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2" r:id="rId3"/>
    <p:sldMasterId id="2147483656" r:id="rId4"/>
  </p:sldMasterIdLst>
  <p:notesMasterIdLst>
    <p:notesMasterId r:id="rId6"/>
  </p:notesMasterIdLst>
  <p:handoutMasterIdLst>
    <p:handoutMasterId r:id="rId85"/>
  </p:handoutMasterIdLst>
  <p:sldIdLst>
    <p:sldId id="257" r:id="rId5"/>
    <p:sldId id="489" r:id="rId7"/>
    <p:sldId id="445" r:id="rId8"/>
    <p:sldId id="259" r:id="rId9"/>
    <p:sldId id="788" r:id="rId10"/>
    <p:sldId id="282" r:id="rId11"/>
    <p:sldId id="789" r:id="rId12"/>
    <p:sldId id="283" r:id="rId13"/>
    <p:sldId id="1247" r:id="rId14"/>
    <p:sldId id="1458" r:id="rId15"/>
    <p:sldId id="1459" r:id="rId16"/>
    <p:sldId id="1460" r:id="rId17"/>
    <p:sldId id="1462" r:id="rId18"/>
    <p:sldId id="1027" r:id="rId19"/>
    <p:sldId id="1463" r:id="rId20"/>
    <p:sldId id="1464" r:id="rId21"/>
    <p:sldId id="1465" r:id="rId22"/>
    <p:sldId id="1466" r:id="rId23"/>
    <p:sldId id="1469" r:id="rId24"/>
    <p:sldId id="1467" r:id="rId25"/>
    <p:sldId id="1248" r:id="rId26"/>
    <p:sldId id="1468" r:id="rId27"/>
    <p:sldId id="1470" r:id="rId28"/>
    <p:sldId id="736" r:id="rId29"/>
    <p:sldId id="1471" r:id="rId30"/>
    <p:sldId id="1472" r:id="rId31"/>
    <p:sldId id="1473" r:id="rId32"/>
    <p:sldId id="1475" r:id="rId33"/>
    <p:sldId id="1476" r:id="rId34"/>
    <p:sldId id="1477" r:id="rId35"/>
    <p:sldId id="1479" r:id="rId36"/>
    <p:sldId id="1480" r:id="rId37"/>
    <p:sldId id="1478" r:id="rId38"/>
    <p:sldId id="1481" r:id="rId39"/>
    <p:sldId id="1482" r:id="rId40"/>
    <p:sldId id="1483" r:id="rId41"/>
    <p:sldId id="1485" r:id="rId42"/>
    <p:sldId id="1484" r:id="rId43"/>
    <p:sldId id="1486" r:id="rId44"/>
    <p:sldId id="1487" r:id="rId45"/>
    <p:sldId id="1488" r:id="rId46"/>
    <p:sldId id="1490" r:id="rId47"/>
    <p:sldId id="1491" r:id="rId48"/>
    <p:sldId id="1492" r:id="rId49"/>
    <p:sldId id="1493" r:id="rId50"/>
    <p:sldId id="1494" r:id="rId51"/>
    <p:sldId id="1496" r:id="rId52"/>
    <p:sldId id="1495" r:id="rId53"/>
    <p:sldId id="1497" r:id="rId54"/>
    <p:sldId id="1498" r:id="rId55"/>
    <p:sldId id="1499" r:id="rId56"/>
    <p:sldId id="1500" r:id="rId57"/>
    <p:sldId id="1501" r:id="rId58"/>
    <p:sldId id="1502" r:id="rId59"/>
    <p:sldId id="1510" r:id="rId60"/>
    <p:sldId id="1511" r:id="rId61"/>
    <p:sldId id="1512" r:id="rId62"/>
    <p:sldId id="1513" r:id="rId63"/>
    <p:sldId id="1514" r:id="rId64"/>
    <p:sldId id="1515" r:id="rId65"/>
    <p:sldId id="1516" r:id="rId66"/>
    <p:sldId id="1517" r:id="rId67"/>
    <p:sldId id="1519" r:id="rId68"/>
    <p:sldId id="1520" r:id="rId69"/>
    <p:sldId id="1518" r:id="rId70"/>
    <p:sldId id="1521" r:id="rId71"/>
    <p:sldId id="1522" r:id="rId72"/>
    <p:sldId id="1524" r:id="rId73"/>
    <p:sldId id="1526" r:id="rId74"/>
    <p:sldId id="1525" r:id="rId75"/>
    <p:sldId id="1527" r:id="rId76"/>
    <p:sldId id="1528" r:id="rId77"/>
    <p:sldId id="790" r:id="rId78"/>
    <p:sldId id="1541" r:id="rId79"/>
    <p:sldId id="1542" r:id="rId80"/>
    <p:sldId id="1540" r:id="rId81"/>
    <p:sldId id="791" r:id="rId82"/>
    <p:sldId id="991" r:id="rId83"/>
    <p:sldId id="354" r:id="rId84"/>
  </p:sldIdLst>
  <p:sldSz cx="9144000" cy="6858000" type="screen4x3"/>
  <p:notesSz cx="6858000" cy="9144000"/>
  <p:custDataLst>
    <p:tags r:id="rId92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微软雅黑" panose="020B0503020204020204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54" userDrawn="1">
          <p15:clr>
            <a:srgbClr val="A4A3A4"/>
          </p15:clr>
        </p15:guide>
        <p15:guide id="2" pos="27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hi yunyu" initials="s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274B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97" autoAdjust="0"/>
    <p:restoredTop sz="67549" autoAdjust="0"/>
  </p:normalViewPr>
  <p:slideViewPr>
    <p:cSldViewPr showGuides="1">
      <p:cViewPr varScale="1">
        <p:scale>
          <a:sx n="61" d="100"/>
          <a:sy n="61" d="100"/>
        </p:scale>
        <p:origin x="636" y="60"/>
      </p:cViewPr>
      <p:guideLst>
        <p:guide orient="horz" pos="2254"/>
        <p:guide pos="27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2" Type="http://schemas.openxmlformats.org/officeDocument/2006/relationships/tags" Target="tags/tag8.xml"/><Relationship Id="rId91" Type="http://schemas.openxmlformats.org/officeDocument/2006/relationships/customXml" Target="../customXml/item1.xml"/><Relationship Id="rId90" Type="http://schemas.openxmlformats.org/officeDocument/2006/relationships/customXmlProps" Target="../customXml/itemProps7.xml"/><Relationship Id="rId9" Type="http://schemas.openxmlformats.org/officeDocument/2006/relationships/slide" Target="slides/slide4.xml"/><Relationship Id="rId89" Type="http://schemas.openxmlformats.org/officeDocument/2006/relationships/commentAuthors" Target="commentAuthors.xml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handoutMaster" Target="handoutMasters/handoutMaster1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" Type="http://schemas.openxmlformats.org/officeDocument/2006/relationships/slide" Target="slides/slide6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4" Type="http://schemas.openxmlformats.org/officeDocument/2006/relationships/image" Target="../media/image38.wmf"/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3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4.vml.rels><?xml version="1.0" encoding="UTF-8" standalone="yes"?>
<Relationships xmlns="http://schemas.openxmlformats.org/package/2006/relationships"><Relationship Id="rId4" Type="http://schemas.openxmlformats.org/officeDocument/2006/relationships/image" Target="../media/image45.wmf"/><Relationship Id="rId3" Type="http://schemas.openxmlformats.org/officeDocument/2006/relationships/image" Target="../media/image44.wmf"/><Relationship Id="rId2" Type="http://schemas.openxmlformats.org/officeDocument/2006/relationships/image" Target="../media/image43.wmf"/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wmf"/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2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9.vml.rels><?xml version="1.0" encoding="UTF-8" standalone="yes"?>
<Relationships xmlns="http://schemas.openxmlformats.org/package/2006/relationships"><Relationship Id="rId4" Type="http://schemas.openxmlformats.org/officeDocument/2006/relationships/image" Target="../media/image67.wmf"/><Relationship Id="rId3" Type="http://schemas.openxmlformats.org/officeDocument/2006/relationships/image" Target="../media/image66.w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image" Target="../media/image75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image" Target="../media/image78.emf"/><Relationship Id="rId1" Type="http://schemas.openxmlformats.org/officeDocument/2006/relationships/image" Target="../media/image77.emf"/></Relationships>
</file>

<file path=ppt/drawings/_rels/vmlDrawing22.vml.rels><?xml version="1.0" encoding="UTF-8" standalone="yes"?>
<Relationships xmlns="http://schemas.openxmlformats.org/package/2006/relationships"><Relationship Id="rId5" Type="http://schemas.openxmlformats.org/officeDocument/2006/relationships/image" Target="../media/image83.emf"/><Relationship Id="rId4" Type="http://schemas.openxmlformats.org/officeDocument/2006/relationships/image" Target="../media/image82.emf"/><Relationship Id="rId3" Type="http://schemas.openxmlformats.org/officeDocument/2006/relationships/image" Target="../media/image75.emf"/><Relationship Id="rId2" Type="http://schemas.openxmlformats.org/officeDocument/2006/relationships/image" Target="../media/image81.emf"/><Relationship Id="rId1" Type="http://schemas.openxmlformats.org/officeDocument/2006/relationships/image" Target="../media/image8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5.emf"/><Relationship Id="rId1" Type="http://schemas.openxmlformats.org/officeDocument/2006/relationships/image" Target="../media/image84.e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emf"/><Relationship Id="rId2" Type="http://schemas.openxmlformats.org/officeDocument/2006/relationships/image" Target="../media/image87.emf"/><Relationship Id="rId1" Type="http://schemas.openxmlformats.org/officeDocument/2006/relationships/image" Target="../media/image86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2.wmf"/></Relationships>
</file>

<file path=ppt/drawings/_rels/vmlDrawing2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wmf"/><Relationship Id="rId1" Type="http://schemas.openxmlformats.org/officeDocument/2006/relationships/image" Target="../media/image9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5.vml.rels><?xml version="1.0" encoding="UTF-8" standalone="yes"?>
<Relationships xmlns="http://schemas.openxmlformats.org/package/2006/relationships"><Relationship Id="rId4" Type="http://schemas.openxmlformats.org/officeDocument/2006/relationships/image" Target="../media/image27.wmf"/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D75114AE-868E-4562-919E-2696864585A7}" type="datetimeFigureOut">
              <a:rPr lang="en-US"/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  <a:endParaRPr lang="en-US" noProof="0"/>
          </a:p>
          <a:p>
            <a:pPr lvl="1"/>
            <a:r>
              <a:rPr lang="en-US" noProof="0"/>
              <a:t>Second level</a:t>
            </a:r>
            <a:endParaRPr lang="en-US" noProof="0"/>
          </a:p>
          <a:p>
            <a:pPr lvl="2"/>
            <a:r>
              <a:rPr lang="en-US" noProof="0"/>
              <a:t>Third level</a:t>
            </a:r>
            <a:endParaRPr lang="en-US" noProof="0"/>
          </a:p>
          <a:p>
            <a:pPr lvl="3"/>
            <a:r>
              <a:rPr lang="en-US" noProof="0"/>
              <a:t>Fourth level</a:t>
            </a:r>
            <a:endParaRPr lang="en-US" noProof="0"/>
          </a:p>
          <a:p>
            <a:pPr lvl="4"/>
            <a:r>
              <a:rPr lang="en-US" noProof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F83FF307-6015-40BD-965E-9FE3F769E069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B92E05B8-CA20-483F-AE4D-11F34BD11A4D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1371600" y="1143000"/>
            <a:ext cx="41148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r>
              <a:rPr lang="zh-CN" altLang="en-US"/>
              <a:t>模板来自于 </a:t>
            </a:r>
            <a:r>
              <a:rPr lang="en-US" altLang="zh-CN"/>
              <a:t>http://meihua.docer.com/</a:t>
            </a:r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fld id="{F806F3EB-8C38-4E47-BCC0-20EEE60FC6E4}" type="slidenum">
              <a:rPr lang="zh-CN" altLang="en-US">
                <a:ea typeface="宋体" panose="02010600030101010101" pitchFamily="2" charset="-122"/>
              </a:rPr>
            </a:fld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B663D09-AFA8-4F61-AFF3-9F8856CBD6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7E5FF89-DC0F-4273-B550-FD27BF78D637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Tx/>
              <a:buFont typeface="Wingdings" panose="05000000000000000000" pitchFamily="2" charset="2"/>
              <a:buChar char="Ø"/>
              <a:defRPr/>
            </a:lvl1pPr>
            <a:lvl2pPr>
              <a:buClrTx/>
              <a:buFont typeface="Wingdings" panose="05000000000000000000" pitchFamily="2" charset="2"/>
              <a:buChar char="u"/>
              <a:defRPr/>
            </a:lvl2pPr>
            <a:lvl3pPr>
              <a:buClrTx/>
              <a:buFont typeface="Wingdings" panose="05000000000000000000" pitchFamily="2" charset="2"/>
              <a:buChar char="l"/>
              <a:defRPr sz="2800"/>
            </a:lvl3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endParaRPr lang="zh-CN" altLang="en-US" dirty="0"/>
          </a:p>
        </p:txBody>
      </p:sp>
      <p:sp>
        <p:nvSpPr>
          <p:cNvPr id="4" name="Rectangle 67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8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9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5AAAB15-B89D-4C0A-8322-867DA7944B2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49615B2C-7DC3-4FB5-B4C4-F61D547A7598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0DD2B7C-7816-4DC1-93DB-C6AC007A387E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F2F66F9-F358-4EE8-B24D-33A93033CDB1}" type="datetimeFigureOut">
              <a:rPr lang="zh-CN" altLang="en-US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9EB3F54-94B3-4892-969F-8EFAB6CC510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图片占位符 16"/>
          <p:cNvSpPr>
            <a:spLocks noGrp="1"/>
          </p:cNvSpPr>
          <p:nvPr>
            <p:ph type="pic" sz="quarter" idx="12"/>
          </p:nvPr>
        </p:nvSpPr>
        <p:spPr>
          <a:xfrm>
            <a:off x="6940531" y="-29211"/>
            <a:ext cx="2203471" cy="2284769"/>
          </a:xfrm>
          <a:custGeom>
            <a:avLst/>
            <a:gdLst>
              <a:gd name="connsiteX0" fmla="*/ 28576 w 2203471"/>
              <a:gd name="connsiteY0" fmla="*/ 0 h 1713577"/>
              <a:gd name="connsiteX1" fmla="*/ 2203471 w 2203471"/>
              <a:gd name="connsiteY1" fmla="*/ 0 h 1713577"/>
              <a:gd name="connsiteX2" fmla="*/ 2203471 w 2203471"/>
              <a:gd name="connsiteY2" fmla="*/ 1195109 h 1713577"/>
              <a:gd name="connsiteX3" fmla="*/ 1685002 w 2203471"/>
              <a:gd name="connsiteY3" fmla="*/ 1713577 h 1713577"/>
              <a:gd name="connsiteX4" fmla="*/ 0 w 2203471"/>
              <a:gd name="connsiteY4" fmla="*/ 28575 h 17135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03471" h="1713577">
                <a:moveTo>
                  <a:pt x="28576" y="0"/>
                </a:moveTo>
                <a:lnTo>
                  <a:pt x="2203471" y="0"/>
                </a:lnTo>
                <a:lnTo>
                  <a:pt x="2203471" y="1195109"/>
                </a:lnTo>
                <a:lnTo>
                  <a:pt x="1685002" y="1713577"/>
                </a:lnTo>
                <a:lnTo>
                  <a:pt x="0" y="28575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5" name="图片占位符 14"/>
          <p:cNvSpPr>
            <a:spLocks noGrp="1"/>
          </p:cNvSpPr>
          <p:nvPr>
            <p:ph type="pic" sz="quarter" idx="11"/>
          </p:nvPr>
        </p:nvSpPr>
        <p:spPr>
          <a:xfrm>
            <a:off x="6962655" y="2427622"/>
            <a:ext cx="2181347" cy="4493340"/>
          </a:xfrm>
          <a:custGeom>
            <a:avLst/>
            <a:gdLst>
              <a:gd name="connsiteX0" fmla="*/ 1685002 w 2181347"/>
              <a:gd name="connsiteY0" fmla="*/ 0 h 3370005"/>
              <a:gd name="connsiteX1" fmla="*/ 2181347 w 2181347"/>
              <a:gd name="connsiteY1" fmla="*/ 496346 h 3370005"/>
              <a:gd name="connsiteX2" fmla="*/ 2181347 w 2181347"/>
              <a:gd name="connsiteY2" fmla="*/ 2873660 h 3370005"/>
              <a:gd name="connsiteX3" fmla="*/ 1685002 w 2181347"/>
              <a:gd name="connsiteY3" fmla="*/ 3370005 h 3370005"/>
              <a:gd name="connsiteX4" fmla="*/ 0 w 2181347"/>
              <a:gd name="connsiteY4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81347" h="3370005">
                <a:moveTo>
                  <a:pt x="1685002" y="0"/>
                </a:moveTo>
                <a:lnTo>
                  <a:pt x="2181347" y="496346"/>
                </a:lnTo>
                <a:lnTo>
                  <a:pt x="2181347" y="2873660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  <p:sp>
        <p:nvSpPr>
          <p:cNvPr id="13" name="图片占位符 12"/>
          <p:cNvSpPr>
            <a:spLocks noGrp="1"/>
          </p:cNvSpPr>
          <p:nvPr>
            <p:ph type="pic" sz="quarter" idx="10"/>
          </p:nvPr>
        </p:nvSpPr>
        <p:spPr>
          <a:xfrm>
            <a:off x="5192143" y="97379"/>
            <a:ext cx="3370004" cy="4493340"/>
          </a:xfrm>
          <a:custGeom>
            <a:avLst/>
            <a:gdLst>
              <a:gd name="connsiteX0" fmla="*/ 1685002 w 3370004"/>
              <a:gd name="connsiteY0" fmla="*/ 0 h 3370005"/>
              <a:gd name="connsiteX1" fmla="*/ 3370004 w 3370004"/>
              <a:gd name="connsiteY1" fmla="*/ 1685003 h 3370005"/>
              <a:gd name="connsiteX2" fmla="*/ 1685002 w 3370004"/>
              <a:gd name="connsiteY2" fmla="*/ 3370005 h 3370005"/>
              <a:gd name="connsiteX3" fmla="*/ 0 w 3370004"/>
              <a:gd name="connsiteY3" fmla="*/ 1685003 h 33700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70004" h="3370005">
                <a:moveTo>
                  <a:pt x="1685002" y="0"/>
                </a:moveTo>
                <a:lnTo>
                  <a:pt x="3370004" y="1685003"/>
                </a:lnTo>
                <a:lnTo>
                  <a:pt x="1685002" y="3370005"/>
                </a:lnTo>
                <a:lnTo>
                  <a:pt x="0" y="1685003"/>
                </a:lnTo>
                <a:close/>
              </a:path>
            </a:pathLst>
          </a:custGeom>
        </p:spPr>
        <p:txBody>
          <a:bodyPr rtlCol="0">
            <a:noAutofit/>
          </a:bodyPr>
          <a:lstStyle/>
          <a:p>
            <a:pPr lvl="0"/>
            <a:r>
              <a:rPr lang="zh-CN" altLang="en-US" noProof="0"/>
              <a:t>单击图标添加图片</a:t>
            </a:r>
            <a:endParaRPr lang="zh-CN" altLang="en-US" noProof="0"/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4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4" Type="http://schemas.openxmlformats.org/officeDocument/2006/relationships/theme" Target="../theme/theme2.xml"/><Relationship Id="rId3" Type="http://schemas.openxmlformats.org/officeDocument/2006/relationships/slideLayout" Target="../slideLayouts/slideLayout6.xml"/><Relationship Id="rId2" Type="http://schemas.openxmlformats.org/officeDocument/2006/relationships/slideLayout" Target="../slideLayouts/slideLayout5.xml"/><Relationship Id="rId1" Type="http://schemas.openxmlformats.org/officeDocument/2006/relationships/slideLayout" Target="../slideLayouts/slideLayout4.xml"/></Relationships>
</file>

<file path=ppt/slideMasters/_rels/slideMaster3.xml.rels><?xml version="1.0" encoding="UTF-8" standalone="yes"?>
<Relationships xmlns="http://schemas.openxmlformats.org/package/2006/relationships"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10.xml"/><Relationship Id="rId3" Type="http://schemas.openxmlformats.org/officeDocument/2006/relationships/slideLayout" Target="../slideLayouts/slideLayout9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B4423505-50A4-4851-A7C4-5BE07FB4CF3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C6DD0ED-FAF7-4DC4-8878-686A28A66F21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075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F40C6E-BEFA-43B8-8B38-6C43CB610781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8CC9592E-B58D-4850-8934-BCF25F6F2A57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3" r:id="rId1"/>
    <p:sldLayoutId id="2147483654" r:id="rId2"/>
    <p:sldLayoutId id="2147483655" r:id="rId3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099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EC9836D-2047-4229-B1D1-37CD3326BD40}" type="datetimeFigureOut">
              <a:rPr lang="en-US"/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900">
                <a:solidFill>
                  <a:prstClr val="black">
                    <a:tint val="75000"/>
                  </a:prst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9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9FD1F79-B091-4D2B-B8FE-11C4D6524874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  <p:sldLayoutId id="2147483659" r:id="rId3"/>
    <p:sldLayoutId id="2147483660" r:id="rId4"/>
  </p:sldLayoutIdLst>
  <p:transition/>
  <p:txStyles>
    <p:titleStyle>
      <a:lvl1pPr algn="ctr" defTabSz="685800" rtl="0" eaLnBrk="0" fontAlgn="base" hangingPunct="0">
        <a:spcBef>
          <a:spcPct val="0"/>
        </a:spcBef>
        <a:spcAft>
          <a:spcPct val="0"/>
        </a:spcAft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2pPr>
      <a:lvl3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3pPr>
      <a:lvl4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4pPr>
      <a:lvl5pPr algn="ctr" defTabSz="685800" rtl="0" eaLnBrk="0" fontAlgn="base" hangingPunct="0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5pPr>
      <a:lvl6pPr marL="4572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6pPr>
      <a:lvl7pPr marL="9144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7pPr>
      <a:lvl8pPr marL="13716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8pPr>
      <a:lvl9pPr marL="1828800" algn="ctr" defTabSz="685800" rtl="0" fontAlgn="base">
        <a:spcBef>
          <a:spcPct val="0"/>
        </a:spcBef>
        <a:spcAft>
          <a:spcPct val="0"/>
        </a:spcAft>
        <a:defRPr sz="3300">
          <a:solidFill>
            <a:schemeClr val="tx1"/>
          </a:solidFill>
          <a:latin typeface="Calibri Light" panose="020F0302020204030204" pitchFamily="34" charset="0"/>
          <a:ea typeface="微软雅黑" panose="020B0503020204020204" pitchFamily="34" charset="-122"/>
        </a:defRPr>
      </a:lvl9pPr>
    </p:titleStyle>
    <p:bodyStyle>
      <a:lvl1pPr marL="257175" indent="-257175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557530" indent="-21463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150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150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spcBef>
          <a:spcPct val="20000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7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9.png"/><Relationship Id="rId1" Type="http://schemas.openxmlformats.org/officeDocument/2006/relationships/image" Target="../media/image8.jpe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2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13.emf"/><Relationship Id="rId1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14.emf"/><Relationship Id="rId1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7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1.wmf"/><Relationship Id="rId1" Type="http://schemas.openxmlformats.org/officeDocument/2006/relationships/oleObject" Target="../embeddings/oleObject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2.png"/><Relationship Id="rId1" Type="http://schemas.openxmlformats.org/officeDocument/2006/relationships/image" Target="../media/image19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23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7.wmf"/><Relationship Id="rId8" Type="http://schemas.openxmlformats.org/officeDocument/2006/relationships/oleObject" Target="../embeddings/oleObject10.bin"/><Relationship Id="rId7" Type="http://schemas.openxmlformats.org/officeDocument/2006/relationships/image" Target="../media/image26.wmf"/><Relationship Id="rId6" Type="http://schemas.openxmlformats.org/officeDocument/2006/relationships/oleObject" Target="../embeddings/oleObject9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8.bin"/><Relationship Id="rId3" Type="http://schemas.openxmlformats.org/officeDocument/2006/relationships/image" Target="../media/image24.wmf"/><Relationship Id="rId2" Type="http://schemas.openxmlformats.org/officeDocument/2006/relationships/oleObject" Target="../embeddings/oleObject7.bin"/><Relationship Id="rId11" Type="http://schemas.openxmlformats.org/officeDocument/2006/relationships/vmlDrawing" Target="../drawings/vmlDrawing5.vml"/><Relationship Id="rId10" Type="http://schemas.openxmlformats.org/officeDocument/2006/relationships/slideLayout" Target="../slideLayouts/slideLayout10.xml"/><Relationship Id="rId1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27.wmf"/><Relationship Id="rId2" Type="http://schemas.openxmlformats.org/officeDocument/2006/relationships/oleObject" Target="../embeddings/oleObject11.bin"/><Relationship Id="rId1" Type="http://schemas.openxmlformats.org/officeDocument/2006/relationships/image" Target="../media/image23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2.png"/><Relationship Id="rId1" Type="http://schemas.openxmlformats.org/officeDocument/2006/relationships/image" Target="../media/image19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7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0.emf"/><Relationship Id="rId1" Type="http://schemas.openxmlformats.org/officeDocument/2006/relationships/oleObject" Target="../embeddings/oleObject12.bin"/></Relationships>
</file>

<file path=ppt/slides/_rels/slide3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32.png"/><Relationship Id="rId2" Type="http://schemas.openxmlformats.org/officeDocument/2006/relationships/image" Target="../media/image31.emf"/><Relationship Id="rId1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3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4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32.png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4.bin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image" Target="../media/image38.wmf"/><Relationship Id="rId7" Type="http://schemas.openxmlformats.org/officeDocument/2006/relationships/oleObject" Target="../embeddings/oleObject18.bin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6.wmf"/><Relationship Id="rId3" Type="http://schemas.openxmlformats.org/officeDocument/2006/relationships/oleObject" Target="../embeddings/oleObject16.bin"/><Relationship Id="rId2" Type="http://schemas.openxmlformats.org/officeDocument/2006/relationships/image" Target="../media/image35.emf"/><Relationship Id="rId10" Type="http://schemas.openxmlformats.org/officeDocument/2006/relationships/vmlDrawing" Target="../drawings/vmlDrawing10.vml"/><Relationship Id="rId1" Type="http://schemas.openxmlformats.org/officeDocument/2006/relationships/oleObject" Target="../embeddings/oleObject15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5.xml"/><Relationship Id="rId1" Type="http://schemas.openxmlformats.org/officeDocument/2006/relationships/tags" Target="../tags/tag1.xml"/></Relationships>
</file>

<file path=ppt/slides/_rels/slide4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19.bin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2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40.png"/><Relationship Id="rId2" Type="http://schemas.openxmlformats.org/officeDocument/2006/relationships/image" Target="../media/image39.emf"/><Relationship Id="rId1" Type="http://schemas.openxmlformats.org/officeDocument/2006/relationships/oleObject" Target="../embeddings/oleObject20.bin"/></Relationships>
</file>

<file path=ppt/slides/_rels/slide4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42.emf"/><Relationship Id="rId1" Type="http://schemas.openxmlformats.org/officeDocument/2006/relationships/oleObject" Target="../embeddings/oleObject22.bin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image" Target="../media/image45.wmf"/><Relationship Id="rId8" Type="http://schemas.openxmlformats.org/officeDocument/2006/relationships/oleObject" Target="../embeddings/oleObject27.bin"/><Relationship Id="rId7" Type="http://schemas.openxmlformats.org/officeDocument/2006/relationships/oleObject" Target="../embeddings/oleObject26.bin"/><Relationship Id="rId6" Type="http://schemas.openxmlformats.org/officeDocument/2006/relationships/image" Target="../media/image44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43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42.emf"/><Relationship Id="rId11" Type="http://schemas.openxmlformats.org/officeDocument/2006/relationships/vmlDrawing" Target="../drawings/vmlDrawing14.vml"/><Relationship Id="rId10" Type="http://schemas.openxmlformats.org/officeDocument/2006/relationships/slideLayout" Target="../slideLayouts/slideLayout10.xml"/><Relationship Id="rId1" Type="http://schemas.openxmlformats.org/officeDocument/2006/relationships/oleObject" Target="../embeddings/oleObject23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.wmf"/><Relationship Id="rId8" Type="http://schemas.openxmlformats.org/officeDocument/2006/relationships/oleObject" Target="../embeddings/oleObject32.bin"/><Relationship Id="rId7" Type="http://schemas.openxmlformats.org/officeDocument/2006/relationships/oleObject" Target="../embeddings/oleObject31.bin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6.wmf"/><Relationship Id="rId3" Type="http://schemas.openxmlformats.org/officeDocument/2006/relationships/oleObject" Target="../embeddings/oleObject29.bin"/><Relationship Id="rId2" Type="http://schemas.openxmlformats.org/officeDocument/2006/relationships/image" Target="../media/image42.emf"/><Relationship Id="rId11" Type="http://schemas.openxmlformats.org/officeDocument/2006/relationships/vmlDrawing" Target="../drawings/vmlDrawing15.vml"/><Relationship Id="rId10" Type="http://schemas.openxmlformats.org/officeDocument/2006/relationships/slideLayout" Target="../slideLayouts/slideLayout10.xml"/><Relationship Id="rId1" Type="http://schemas.openxmlformats.org/officeDocument/2006/relationships/oleObject" Target="../embeddings/oleObject28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6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5.bin"/><Relationship Id="rId4" Type="http://schemas.openxmlformats.org/officeDocument/2006/relationships/image" Target="../media/image49.w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42.emf"/><Relationship Id="rId1" Type="http://schemas.openxmlformats.org/officeDocument/2006/relationships/oleObject" Target="../embeddings/oleObject33.bin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6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52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52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53.jpe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8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39.bin"/><Relationship Id="rId4" Type="http://schemas.openxmlformats.org/officeDocument/2006/relationships/image" Target="../media/image55.e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54.emf"/><Relationship Id="rId1" Type="http://schemas.openxmlformats.org/officeDocument/2006/relationships/oleObject" Target="../embeddings/oleObject37.bin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jpeg"/><Relationship Id="rId3" Type="http://schemas.openxmlformats.org/officeDocument/2006/relationships/image" Target="../media/image59.png"/><Relationship Id="rId2" Type="http://schemas.openxmlformats.org/officeDocument/2006/relationships/image" Target="../media/image58.jpeg"/><Relationship Id="rId1" Type="http://schemas.openxmlformats.org/officeDocument/2006/relationships/image" Target="../media/image57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3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0.xml"/><Relationship Id="rId8" Type="http://schemas.openxmlformats.org/officeDocument/2006/relationships/image" Target="../media/image67.wmf"/><Relationship Id="rId7" Type="http://schemas.openxmlformats.org/officeDocument/2006/relationships/oleObject" Target="../embeddings/oleObject43.bin"/><Relationship Id="rId6" Type="http://schemas.openxmlformats.org/officeDocument/2006/relationships/image" Target="../media/image66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65.w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64.wmf"/><Relationship Id="rId10" Type="http://schemas.openxmlformats.org/officeDocument/2006/relationships/vmlDrawing" Target="../drawings/vmlDrawing19.vml"/><Relationship Id="rId1" Type="http://schemas.openxmlformats.org/officeDocument/2006/relationships/oleObject" Target="../embeddings/oleObject40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8.png"/></Relationships>
</file>

<file path=ppt/slides/_rels/slide5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10.xml"/><Relationship Id="rId4" Type="http://schemas.openxmlformats.org/officeDocument/2006/relationships/image" Target="../media/image76.e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75.emf"/><Relationship Id="rId1" Type="http://schemas.openxmlformats.org/officeDocument/2006/relationships/oleObject" Target="../embeddings/oleObject4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1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79.e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78.e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77.emf"/><Relationship Id="rId1" Type="http://schemas.openxmlformats.org/officeDocument/2006/relationships/oleObject" Target="../embeddings/oleObject46.bin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3.bin"/><Relationship Id="rId8" Type="http://schemas.openxmlformats.org/officeDocument/2006/relationships/image" Target="../media/image82.emf"/><Relationship Id="rId7" Type="http://schemas.openxmlformats.org/officeDocument/2006/relationships/oleObject" Target="../embeddings/oleObject52.bin"/><Relationship Id="rId6" Type="http://schemas.openxmlformats.org/officeDocument/2006/relationships/image" Target="../media/image75.e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81.e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80.emf"/><Relationship Id="rId12" Type="http://schemas.openxmlformats.org/officeDocument/2006/relationships/vmlDrawing" Target="../drawings/vmlDrawing22.vml"/><Relationship Id="rId11" Type="http://schemas.openxmlformats.org/officeDocument/2006/relationships/slideLayout" Target="../slideLayouts/slideLayout10.xml"/><Relationship Id="rId10" Type="http://schemas.openxmlformats.org/officeDocument/2006/relationships/image" Target="../media/image83.emf"/><Relationship Id="rId1" Type="http://schemas.openxmlformats.org/officeDocument/2006/relationships/oleObject" Target="../embeddings/oleObject49.bin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10.xml"/><Relationship Id="rId3" Type="http://schemas.openxmlformats.org/officeDocument/2006/relationships/tags" Target="../tags/tag2.xml"/><Relationship Id="rId2" Type="http://schemas.openxmlformats.org/officeDocument/2006/relationships/image" Target="../media/image84.emf"/><Relationship Id="rId1" Type="http://schemas.openxmlformats.org/officeDocument/2006/relationships/oleObject" Target="../embeddings/oleObject54.bin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10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3" Type="http://schemas.openxmlformats.org/officeDocument/2006/relationships/tags" Target="../tags/tag3.xml"/><Relationship Id="rId2" Type="http://schemas.openxmlformats.org/officeDocument/2006/relationships/image" Target="../media/image84.emf"/><Relationship Id="rId1" Type="http://schemas.openxmlformats.org/officeDocument/2006/relationships/oleObject" Target="../embeddings/oleObject55.bin"/></Relationships>
</file>

<file path=ppt/slides/_rels/slide6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5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85.emf"/><Relationship Id="rId4" Type="http://schemas.openxmlformats.org/officeDocument/2006/relationships/oleObject" Target="../embeddings/oleObject57.bin"/><Relationship Id="rId3" Type="http://schemas.openxmlformats.org/officeDocument/2006/relationships/tags" Target="../tags/tag6.xml"/><Relationship Id="rId2" Type="http://schemas.openxmlformats.org/officeDocument/2006/relationships/image" Target="../media/image84.emf"/><Relationship Id="rId1" Type="http://schemas.openxmlformats.org/officeDocument/2006/relationships/oleObject" Target="../embeddings/oleObject56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6.vml"/><Relationship Id="rId8" Type="http://schemas.openxmlformats.org/officeDocument/2006/relationships/slideLayout" Target="../slideLayouts/slideLayout10.xml"/><Relationship Id="rId7" Type="http://schemas.openxmlformats.org/officeDocument/2006/relationships/image" Target="../media/image88.emf"/><Relationship Id="rId6" Type="http://schemas.openxmlformats.org/officeDocument/2006/relationships/oleObject" Target="../embeddings/oleObject61.bin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7.e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86.emf"/><Relationship Id="rId1" Type="http://schemas.openxmlformats.org/officeDocument/2006/relationships/oleObject" Target="../embeddings/oleObject58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6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7.vml"/><Relationship Id="rId4" Type="http://schemas.openxmlformats.org/officeDocument/2006/relationships/slideLayout" Target="../slideLayouts/slideLayout10.xml"/><Relationship Id="rId3" Type="http://schemas.openxmlformats.org/officeDocument/2006/relationships/image" Target="../media/image90.png"/><Relationship Id="rId2" Type="http://schemas.openxmlformats.org/officeDocument/2006/relationships/image" Target="../media/image89.emf"/><Relationship Id="rId1" Type="http://schemas.openxmlformats.org/officeDocument/2006/relationships/oleObject" Target="../embeddings/oleObject62.bin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91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7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10.xml"/><Relationship Id="rId5" Type="http://schemas.openxmlformats.org/officeDocument/2006/relationships/image" Target="../media/image93.wmf"/><Relationship Id="rId4" Type="http://schemas.openxmlformats.org/officeDocument/2006/relationships/oleObject" Target="../embeddings/oleObject64.bin"/><Relationship Id="rId3" Type="http://schemas.openxmlformats.org/officeDocument/2006/relationships/image" Target="../media/image92.wmf"/><Relationship Id="rId2" Type="http://schemas.openxmlformats.org/officeDocument/2006/relationships/oleObject" Target="../embeddings/oleObject63.bin"/><Relationship Id="rId1" Type="http://schemas.openxmlformats.org/officeDocument/2006/relationships/image" Target="../media/image91.png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9.vml"/><Relationship Id="rId7" Type="http://schemas.openxmlformats.org/officeDocument/2006/relationships/slideLayout" Target="../slideLayouts/slideLayout10.xml"/><Relationship Id="rId6" Type="http://schemas.openxmlformats.org/officeDocument/2006/relationships/image" Target="../media/image93.wmf"/><Relationship Id="rId5" Type="http://schemas.openxmlformats.org/officeDocument/2006/relationships/oleObject" Target="../embeddings/oleObject66.bin"/><Relationship Id="rId4" Type="http://schemas.openxmlformats.org/officeDocument/2006/relationships/image" Target="../media/image90.png"/><Relationship Id="rId3" Type="http://schemas.openxmlformats.org/officeDocument/2006/relationships/image" Target="../media/image95.emf"/><Relationship Id="rId2" Type="http://schemas.openxmlformats.org/officeDocument/2006/relationships/oleObject" Target="../embeddings/oleObject65.bin"/><Relationship Id="rId1" Type="http://schemas.openxmlformats.org/officeDocument/2006/relationships/image" Target="../media/image94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6.png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97.png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0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.xml"/><Relationship Id="rId1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任意多边形 35"/>
          <p:cNvSpPr/>
          <p:nvPr/>
        </p:nvSpPr>
        <p:spPr>
          <a:xfrm rot="2700000">
            <a:off x="3933825" y="-346075"/>
            <a:ext cx="2382838" cy="2382838"/>
          </a:xfrm>
          <a:custGeom>
            <a:avLst/>
            <a:gdLst>
              <a:gd name="connsiteX0" fmla="*/ 0 w 3177271"/>
              <a:gd name="connsiteY0" fmla="*/ 3166723 h 3177271"/>
              <a:gd name="connsiteX1" fmla="*/ 3166723 w 3177271"/>
              <a:gd name="connsiteY1" fmla="*/ 0 h 3177271"/>
              <a:gd name="connsiteX2" fmla="*/ 3177271 w 3177271"/>
              <a:gd name="connsiteY2" fmla="*/ 0 h 3177271"/>
              <a:gd name="connsiteX3" fmla="*/ 3177271 w 3177271"/>
              <a:gd name="connsiteY3" fmla="*/ 3177271 h 3177271"/>
              <a:gd name="connsiteX4" fmla="*/ 0 w 3177271"/>
              <a:gd name="connsiteY4" fmla="*/ 3177271 h 31772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77271" h="3177271">
                <a:moveTo>
                  <a:pt x="0" y="3166723"/>
                </a:moveTo>
                <a:lnTo>
                  <a:pt x="3166723" y="0"/>
                </a:lnTo>
                <a:lnTo>
                  <a:pt x="3177271" y="0"/>
                </a:lnTo>
                <a:lnTo>
                  <a:pt x="3177271" y="3177271"/>
                </a:lnTo>
                <a:lnTo>
                  <a:pt x="0" y="3177271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015"/>
              <a:t>2A3Z</a:t>
            </a:r>
            <a:endParaRPr lang="en-US" altLang="zh-CN" sz="1015"/>
          </a:p>
        </p:txBody>
      </p:sp>
      <p:sp>
        <p:nvSpPr>
          <p:cNvPr id="25" name="任意多边形 24"/>
          <p:cNvSpPr/>
          <p:nvPr/>
        </p:nvSpPr>
        <p:spPr>
          <a:xfrm rot="2700000">
            <a:off x="8837613" y="2305050"/>
            <a:ext cx="612775" cy="612775"/>
          </a:xfrm>
          <a:custGeom>
            <a:avLst/>
            <a:gdLst>
              <a:gd name="connsiteX0" fmla="*/ 0 w 816398"/>
              <a:gd name="connsiteY0" fmla="*/ 0 h 816398"/>
              <a:gd name="connsiteX1" fmla="*/ 816398 w 816398"/>
              <a:gd name="connsiteY1" fmla="*/ 816398 h 816398"/>
              <a:gd name="connsiteX2" fmla="*/ 0 w 816398"/>
              <a:gd name="connsiteY2" fmla="*/ 816398 h 81639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16398" h="816398">
                <a:moveTo>
                  <a:pt x="0" y="0"/>
                </a:moveTo>
                <a:lnTo>
                  <a:pt x="816398" y="816398"/>
                </a:lnTo>
                <a:lnTo>
                  <a:pt x="0" y="816398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0" name="任意多边形 29"/>
          <p:cNvSpPr/>
          <p:nvPr/>
        </p:nvSpPr>
        <p:spPr>
          <a:xfrm rot="2700000">
            <a:off x="8968581" y="5741194"/>
            <a:ext cx="230188" cy="400050"/>
          </a:xfrm>
          <a:custGeom>
            <a:avLst/>
            <a:gdLst>
              <a:gd name="connsiteX0" fmla="*/ 0 w 307527"/>
              <a:gd name="connsiteY0" fmla="*/ 0 h 532977"/>
              <a:gd name="connsiteX1" fmla="*/ 307527 w 307527"/>
              <a:gd name="connsiteY1" fmla="*/ 307527 h 532977"/>
              <a:gd name="connsiteX2" fmla="*/ 82077 w 307527"/>
              <a:gd name="connsiteY2" fmla="*/ 532977 h 532977"/>
              <a:gd name="connsiteX3" fmla="*/ 0 w 307527"/>
              <a:gd name="connsiteY3" fmla="*/ 532977 h 53297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07527" h="532977">
                <a:moveTo>
                  <a:pt x="0" y="0"/>
                </a:moveTo>
                <a:lnTo>
                  <a:pt x="307527" y="307527"/>
                </a:lnTo>
                <a:lnTo>
                  <a:pt x="82077" y="532977"/>
                </a:lnTo>
                <a:lnTo>
                  <a:pt x="0" y="53297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grpSp>
        <p:nvGrpSpPr>
          <p:cNvPr id="18437" name="组合 13"/>
          <p:cNvGrpSpPr/>
          <p:nvPr/>
        </p:nvGrpSpPr>
        <p:grpSpPr bwMode="auto">
          <a:xfrm>
            <a:off x="4181475" y="1897063"/>
            <a:ext cx="4446588" cy="4279900"/>
            <a:chOff x="4181168" y="1039761"/>
            <a:chExt cx="4447349" cy="4280006"/>
          </a:xfrm>
        </p:grpSpPr>
        <p:cxnSp>
          <p:nvCxnSpPr>
            <p:cNvPr id="26" name="直接连接符 25"/>
            <p:cNvCxnSpPr/>
            <p:nvPr/>
          </p:nvCxnSpPr>
          <p:spPr>
            <a:xfrm>
              <a:off x="4181168" y="1039761"/>
              <a:ext cx="944725" cy="944585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/>
            <p:cNvCxnSpPr/>
            <p:nvPr/>
          </p:nvCxnSpPr>
          <p:spPr>
            <a:xfrm>
              <a:off x="4976642" y="1712878"/>
              <a:ext cx="944724" cy="944585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连接符 28"/>
            <p:cNvCxnSpPr/>
            <p:nvPr/>
          </p:nvCxnSpPr>
          <p:spPr>
            <a:xfrm>
              <a:off x="6367530" y="3100387"/>
              <a:ext cx="2260987" cy="2219380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438" name="图片占位符 10"/>
          <p:cNvPicPr>
            <a:picLocks noGrp="1" noChangeAspect="1" noChangeArrowheads="1"/>
          </p:cNvPicPr>
          <p:nvPr>
            <p:ph type="pic" sz="quarter" idx="12"/>
          </p:nvPr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62" b="8562"/>
          <a:stretch>
            <a:fillRect/>
          </a:stretch>
        </p:blipFill>
        <p:spPr>
          <a:xfrm>
            <a:off x="6940550" y="-28575"/>
            <a:ext cx="2203450" cy="2284413"/>
          </a:xfrm>
          <a:prstGeom prst="rect">
            <a:avLst/>
          </a:prstGeom>
        </p:spPr>
      </p:pic>
      <p:pic>
        <p:nvPicPr>
          <p:cNvPr id="18439" name="图片占位符 9"/>
          <p:cNvPicPr>
            <a:picLocks noGrp="1" noChangeAspect="1" noChangeArrowheads="1"/>
          </p:cNvPicPr>
          <p:nvPr>
            <p:ph type="pic"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084" r="34084"/>
          <a:stretch>
            <a:fillRect/>
          </a:stretch>
        </p:blipFill>
        <p:spPr>
          <a:xfrm>
            <a:off x="6962775" y="2427288"/>
            <a:ext cx="2181225" cy="4494212"/>
          </a:xfrm>
          <a:prstGeom prst="rect">
            <a:avLst/>
          </a:prstGeom>
        </p:spPr>
      </p:pic>
      <p:pic>
        <p:nvPicPr>
          <p:cNvPr id="18440" name="图片占位符 8"/>
          <p:cNvPicPr>
            <a:picLocks noGrp="1" noChangeAspect="1" noChangeArrowheads="1"/>
          </p:cNvPicPr>
          <p:nvPr>
            <p:ph type="pic"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56" r="25056"/>
          <a:stretch>
            <a:fillRect/>
          </a:stretch>
        </p:blipFill>
        <p:spPr>
          <a:xfrm>
            <a:off x="5192713" y="96838"/>
            <a:ext cx="3368675" cy="4494212"/>
          </a:xfrm>
          <a:prstGeom prst="rect">
            <a:avLst/>
          </a:prstGeom>
        </p:spPr>
      </p:pic>
      <p:sp>
        <p:nvSpPr>
          <p:cNvPr id="18441" name="TextBox 26"/>
          <p:cNvSpPr txBox="1">
            <a:spLocks noChangeArrowheads="1"/>
          </p:cNvSpPr>
          <p:nvPr/>
        </p:nvSpPr>
        <p:spPr bwMode="auto">
          <a:xfrm>
            <a:off x="179705" y="2420938"/>
            <a:ext cx="475488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6000" b="1">
                <a:solidFill>
                  <a:srgbClr val="1557AE"/>
                </a:solidFill>
                <a:latin typeface="微软雅黑" panose="020B0503020204020204" pitchFamily="34" charset="-122"/>
              </a:rPr>
              <a:t>计算机图形学</a:t>
            </a:r>
            <a:endParaRPr lang="zh-CN" altLang="en-US" sz="6000" b="1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sp>
        <p:nvSpPr>
          <p:cNvPr id="39" name="TextBox 27"/>
          <p:cNvSpPr txBox="1"/>
          <p:nvPr/>
        </p:nvSpPr>
        <p:spPr>
          <a:xfrm>
            <a:off x="252413" y="3794125"/>
            <a:ext cx="6696075" cy="5842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</a:rPr>
              <a:t>课程资料</a:t>
            </a:r>
            <a:endParaRPr lang="zh-CN" altLang="en-US" sz="3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</a:endParaRPr>
          </a:p>
        </p:txBody>
      </p:sp>
      <p:sp>
        <p:nvSpPr>
          <p:cNvPr id="18443" name="矩形 39"/>
          <p:cNvSpPr>
            <a:spLocks noChangeArrowheads="1"/>
          </p:cNvSpPr>
          <p:nvPr/>
        </p:nvSpPr>
        <p:spPr bwMode="auto">
          <a:xfrm>
            <a:off x="250825" y="4503738"/>
            <a:ext cx="194500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022-2023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（</a:t>
            </a:r>
            <a:r>
              <a:rPr lang="en-US" altLang="zh-CN" dirty="0">
                <a:solidFill>
                  <a:srgbClr val="1557AE"/>
                </a:solidFill>
                <a:latin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1557AE"/>
                </a:solidFill>
                <a:latin typeface="微软雅黑" panose="020B0503020204020204" pitchFamily="34" charset="-122"/>
              </a:rPr>
              <a:t>）</a:t>
            </a:r>
            <a:endParaRPr lang="zh-CN" altLang="en-US" dirty="0">
              <a:solidFill>
                <a:srgbClr val="1557AE"/>
              </a:solidFill>
              <a:latin typeface="微软雅黑" panose="020B0503020204020204" pitchFamily="34" charset="-122"/>
            </a:endParaRPr>
          </a:p>
        </p:txBody>
      </p:sp>
      <p:cxnSp>
        <p:nvCxnSpPr>
          <p:cNvPr id="41" name="直接连接符 40"/>
          <p:cNvCxnSpPr/>
          <p:nvPr/>
        </p:nvCxnSpPr>
        <p:spPr>
          <a:xfrm>
            <a:off x="395288" y="3719513"/>
            <a:ext cx="2665412" cy="0"/>
          </a:xfrm>
          <a:prstGeom prst="line">
            <a:avLst/>
          </a:prstGeom>
          <a:ln w="1905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45" name="组合 43"/>
          <p:cNvGrpSpPr/>
          <p:nvPr/>
        </p:nvGrpSpPr>
        <p:grpSpPr bwMode="auto">
          <a:xfrm>
            <a:off x="-212725" y="4683125"/>
            <a:ext cx="1739900" cy="1617663"/>
            <a:chOff x="4181168" y="1039761"/>
            <a:chExt cx="1740064" cy="1617031"/>
          </a:xfrm>
        </p:grpSpPr>
        <p:cxnSp>
          <p:nvCxnSpPr>
            <p:cNvPr id="45" name="直接连接符 44"/>
            <p:cNvCxnSpPr/>
            <p:nvPr/>
          </p:nvCxnSpPr>
          <p:spPr>
            <a:xfrm>
              <a:off x="4181168" y="1039761"/>
              <a:ext cx="944652" cy="944194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直接连接符 45"/>
            <p:cNvCxnSpPr/>
            <p:nvPr/>
          </p:nvCxnSpPr>
          <p:spPr>
            <a:xfrm>
              <a:off x="4976581" y="1712598"/>
              <a:ext cx="944651" cy="94419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投影变换的过程：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710565" indent="-71056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	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从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中心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发出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线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、经过三维物体上的每一点后，与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面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相交形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成交点集合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28012" y="6237220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正交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1474822" y="623718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透视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pic>
        <p:nvPicPr>
          <p:cNvPr id="3" name="图片 2"/>
          <p:cNvPicPr/>
          <p:nvPr/>
        </p:nvPicPr>
        <p:blipFill>
          <a:blip r:embed="rId1"/>
          <a:srcRect b="12939"/>
          <a:stretch>
            <a:fillRect/>
          </a:stretch>
        </p:blipFill>
        <p:spPr>
          <a:xfrm>
            <a:off x="539115" y="2492375"/>
            <a:ext cx="8139430" cy="36137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投影的分类：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20955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依据： 投影中心到投影面的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距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推断：投影线是否可看作平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线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28012" y="6237220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正交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1474822" y="623718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透视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pic>
        <p:nvPicPr>
          <p:cNvPr id="3" name="图片 2"/>
          <p:cNvPicPr/>
          <p:nvPr/>
        </p:nvPicPr>
        <p:blipFill>
          <a:blip r:embed="rId1"/>
          <a:srcRect b="12939"/>
          <a:stretch>
            <a:fillRect/>
          </a:stretch>
        </p:blipFill>
        <p:spPr>
          <a:xfrm>
            <a:off x="511175" y="2623185"/>
            <a:ext cx="8139430" cy="36137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39340" y="1700530"/>
            <a:ext cx="6444615" cy="4957445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投影的分类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依据投影中心到投影面的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距离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两大类：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、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：距离无限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大、必须有投影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方向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：距离有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限、必须有投影中心、投影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方向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1988820"/>
            <a:ext cx="508127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分类等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正交投影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小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1" name="图片 100"/>
          <p:cNvPicPr/>
          <p:nvPr/>
        </p:nvPicPr>
        <p:blipFill>
          <a:blip r:embed="rId1"/>
          <a:stretch>
            <a:fillRect/>
          </a:stretch>
        </p:blipFill>
        <p:spPr>
          <a:xfrm>
            <a:off x="323215" y="1470025"/>
            <a:ext cx="8220075" cy="469011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  （回顾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的分类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依据：投影中心与投影面的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距离？）   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707697" y="6309610"/>
            <a:ext cx="219329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正交投影</a:t>
            </a:r>
            <a:r>
              <a:rPr lang="en-US" altLang="zh-CN" sz="2000" dirty="0"/>
              <a:t>---</a:t>
            </a:r>
            <a:r>
              <a:rPr lang="zh-CN" altLang="en-US" sz="2000" dirty="0"/>
              <a:t>示意</a:t>
            </a:r>
            <a:r>
              <a:rPr lang="zh-CN" altLang="en-US" sz="2000" dirty="0"/>
              <a:t>图</a:t>
            </a:r>
            <a:endParaRPr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1635" y="5505450"/>
            <a:ext cx="1647825" cy="635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归属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投影中心与投影面的距离无穷大，则投影线平行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方向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垂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面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43305" y="2564765"/>
            <a:ext cx="6735445" cy="416877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点：投影方向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垂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面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性质：能够保持物体的实际尺寸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不足：没有立体信息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360" y="3805555"/>
            <a:ext cx="4159250" cy="257492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4570" y="2132330"/>
            <a:ext cx="4175760" cy="4248150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4335" y="3283585"/>
            <a:ext cx="3367405" cy="3050540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变换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思考：若立方体的前后表面平行于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屏幕，正交投影的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：该立方体前后表面的正交投影完全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重合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右箭头 7"/>
          <p:cNvSpPr/>
          <p:nvPr/>
        </p:nvSpPr>
        <p:spPr>
          <a:xfrm>
            <a:off x="4354830" y="4651375"/>
            <a:ext cx="1551305" cy="525780"/>
          </a:xfrm>
          <a:prstGeom prst="rightArrow">
            <a:avLst>
              <a:gd name="adj1" fmla="val 50000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515100" y="4252595"/>
            <a:ext cx="1836420" cy="172656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4427152" y="4252845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正交投影</a:t>
            </a:r>
            <a:endParaRPr lang="zh-CN" altLang="en-US" sz="2000" dirty="0"/>
          </a:p>
        </p:txBody>
      </p:sp>
      <p:cxnSp>
        <p:nvCxnSpPr>
          <p:cNvPr id="12" name="直接箭头连接符 11"/>
          <p:cNvCxnSpPr/>
          <p:nvPr/>
        </p:nvCxnSpPr>
        <p:spPr>
          <a:xfrm>
            <a:off x="1546860" y="5443855"/>
            <a:ext cx="2807970" cy="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1530350" y="2779395"/>
            <a:ext cx="16510" cy="25755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H="1">
            <a:off x="267335" y="5443855"/>
            <a:ext cx="1279525" cy="116903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1618615" y="2491740"/>
            <a:ext cx="370840" cy="58356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3200" dirty="0">
                <a:solidFill>
                  <a:srgbClr val="FF0000"/>
                </a:solidFill>
                <a:uFillTx/>
                <a:latin typeface="楷体" panose="02010609060101010101" charset="-122"/>
                <a:cs typeface="Times New Roman" panose="02020603050405020304" pitchFamily="18" charset="0"/>
              </a:rPr>
              <a:t>y</a:t>
            </a:r>
            <a:endParaRPr lang="en-US" altLang="zh-CN" sz="3200" dirty="0">
              <a:solidFill>
                <a:srgbClr val="FF0000"/>
              </a:solidFill>
              <a:uFillTx/>
              <a:latin typeface="楷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6657" y="6334375"/>
            <a:ext cx="386080" cy="58356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3200" dirty="0">
                <a:solidFill>
                  <a:srgbClr val="FF0000"/>
                </a:solidFill>
                <a:uFillTx/>
                <a:latin typeface="楷体" panose="02010609060101010101" charset="-122"/>
                <a:cs typeface="Times New Roman" panose="02020603050405020304" pitchFamily="18" charset="0"/>
              </a:rPr>
              <a:t>z</a:t>
            </a:r>
            <a:endParaRPr lang="en-US" altLang="zh-CN" sz="3200" dirty="0">
              <a:solidFill>
                <a:srgbClr val="FF0000"/>
              </a:solidFill>
              <a:uFillTx/>
              <a:latin typeface="楷体" panose="02010609060101010101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964872" y="5498715"/>
            <a:ext cx="386080" cy="58356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en-US" altLang="zh-CN" sz="3200" dirty="0">
                <a:solidFill>
                  <a:srgbClr val="FF0000"/>
                </a:solidFill>
                <a:uFillTx/>
                <a:latin typeface="楷体" panose="02010609060101010101" charset="-122"/>
                <a:cs typeface="Times New Roman" panose="02020603050405020304" pitchFamily="18" charset="0"/>
              </a:rPr>
              <a:t>x</a:t>
            </a:r>
            <a:endParaRPr lang="en-US" altLang="zh-CN" sz="3200" dirty="0">
              <a:solidFill>
                <a:srgbClr val="FF0000"/>
              </a:solidFill>
              <a:uFillTx/>
              <a:latin typeface="楷体" panose="02010609060101010101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点：可以保持物体的实际尺寸；无立体感（度量性好、直观性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差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应用：三视图（主视图、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俯视图、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侧视图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909316" name="Object 4"/>
          <p:cNvGraphicFramePr>
            <a:graphicFrameLocks noChangeAspect="1"/>
          </p:cNvGraphicFramePr>
          <p:nvPr/>
        </p:nvGraphicFramePr>
        <p:xfrm>
          <a:off x="476885" y="2564765"/>
          <a:ext cx="8477885" cy="3663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1" imgW="8319770" imgH="3623945" progId="Visio.Drawing.11">
                  <p:embed/>
                </p:oleObj>
              </mc:Choice>
              <mc:Fallback>
                <p:oleObj name="" r:id="rId1" imgW="8319770" imgH="3623945" progId="Visio.Drawing.11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76885" y="2564765"/>
                        <a:ext cx="8477885" cy="3663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9318" name="Rectangle 6"/>
          <p:cNvSpPr/>
          <p:nvPr/>
        </p:nvSpPr>
        <p:spPr>
          <a:xfrm>
            <a:off x="2915285" y="6020753"/>
            <a:ext cx="36004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案例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三维形体及其三视图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三视图案例（了解即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可）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点：度量性好、直观性差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案例：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144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下述三组三视图，主视图与侧视图完全相同，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144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但俯视图有细微差别，说明三组物体有三种不同结构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909318" name="Rectangle 6"/>
          <p:cNvSpPr/>
          <p:nvPr/>
        </p:nvSpPr>
        <p:spPr>
          <a:xfrm>
            <a:off x="3060065" y="5588953"/>
            <a:ext cx="36004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案例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三组三视</a:t>
            </a:r>
            <a:r>
              <a:rPr lang="zh-CN" altLang="en-US" sz="2000" dirty="0">
                <a:latin typeface="Times New Roman" panose="02020603050405020304" pitchFamily="18" charset="0"/>
              </a:rPr>
              <a:t>图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1994" name="Object 23"/>
          <p:cNvGraphicFramePr>
            <a:graphicFrameLocks noChangeAspect="1"/>
          </p:cNvGraphicFramePr>
          <p:nvPr/>
        </p:nvGraphicFramePr>
        <p:xfrm>
          <a:off x="539115" y="3789045"/>
          <a:ext cx="2087563" cy="149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1" imgW="6039485" imgH="4335145" progId="Visio.Drawing.11">
                  <p:embed/>
                </p:oleObj>
              </mc:Choice>
              <mc:Fallback>
                <p:oleObj name="" r:id="rId1" imgW="6039485" imgH="4335145" progId="Visio.Drawing.11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39115" y="3789045"/>
                        <a:ext cx="2087563" cy="149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5" name="Object 22"/>
          <p:cNvGraphicFramePr>
            <a:graphicFrameLocks noChangeAspect="1"/>
          </p:cNvGraphicFramePr>
          <p:nvPr/>
        </p:nvGraphicFramePr>
        <p:xfrm>
          <a:off x="3419158" y="3764280"/>
          <a:ext cx="2017712" cy="144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6039485" imgH="4335145" progId="Visio.Drawing.11">
                  <p:embed/>
                </p:oleObj>
              </mc:Choice>
              <mc:Fallback>
                <p:oleObj name="" r:id="rId3" imgW="6039485" imgH="4335145" progId="Visio.Drawing.11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19158" y="3764280"/>
                        <a:ext cx="2017712" cy="1443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96" name="Object 21"/>
          <p:cNvGraphicFramePr>
            <a:graphicFrameLocks noChangeAspect="1"/>
          </p:cNvGraphicFramePr>
          <p:nvPr/>
        </p:nvGraphicFramePr>
        <p:xfrm>
          <a:off x="6278563" y="3764280"/>
          <a:ext cx="2089150" cy="1495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5" imgW="6039485" imgH="4335145" progId="Visio.Drawing.11">
                  <p:embed/>
                </p:oleObj>
              </mc:Choice>
              <mc:Fallback>
                <p:oleObj name="" r:id="rId5" imgW="6039485" imgH="4335145" progId="Visio.Drawing.11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278563" y="3764280"/>
                        <a:ext cx="2089150" cy="1495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1390492" y="2924175"/>
            <a:ext cx="6361430" cy="101473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计算机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  +   </a:t>
            </a:r>
            <a:r>
              <a:rPr lang="zh-CN" altLang="en-US" sz="6000" dirty="0">
                <a:solidFill>
                  <a:schemeClr val="bg2"/>
                </a:solidFill>
                <a:latin typeface="+mn-ea"/>
                <a:ea typeface="+mn-ea"/>
              </a:rPr>
              <a:t>图形</a:t>
            </a:r>
            <a:r>
              <a:rPr lang="en-US" altLang="zh-CN" sz="6000" dirty="0">
                <a:solidFill>
                  <a:schemeClr val="bg2"/>
                </a:solidFill>
                <a:latin typeface="+mn-ea"/>
                <a:ea typeface="+mn-ea"/>
              </a:rPr>
              <a:t> </a:t>
            </a:r>
            <a:endParaRPr lang="zh-CN" altLang="en-US" sz="60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635058" y="1234758"/>
            <a:ext cx="24688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两个关键词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2061210"/>
            <a:ext cx="508127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分类等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投影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小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投影：（回顾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投影的分类依据：投影中心与投影面的距离？） </a:t>
            </a:r>
            <a:endParaRPr lang="zh-CN" alt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3" name="图片 102"/>
          <p:cNvPicPr/>
          <p:nvPr/>
        </p:nvPicPr>
        <p:blipFill>
          <a:blip r:embed="rId1"/>
          <a:srcRect l="5841" t="18293" r="13097" b="11433"/>
          <a:stretch>
            <a:fillRect/>
          </a:stretch>
        </p:blipFill>
        <p:spPr>
          <a:xfrm>
            <a:off x="611505" y="1844675"/>
            <a:ext cx="7451725" cy="459930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归属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投影中心与投影面的距离无穷大，则投影线平行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方向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不垂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面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1550" y="2708910"/>
            <a:ext cx="6906895" cy="3883025"/>
          </a:xfrm>
          <a:prstGeom prst="rect">
            <a:avLst/>
          </a:prstGeom>
          <a:ln>
            <a:solidFill>
              <a:schemeClr val="accent1"/>
            </a:solidFill>
          </a:ln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659880" y="2060575"/>
            <a:ext cx="2453005" cy="25101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行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0175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特点：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立体感强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可同时反映物体的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多个面）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、部分可测量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性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于投影面的物体表面的长度和角度投影后保持不变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通常：选用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垂直于某个主轴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面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3068955"/>
            <a:ext cx="6053455" cy="3302000"/>
          </a:xfrm>
          <a:prstGeom prst="rect">
            <a:avLst/>
          </a:prstGeom>
        </p:spPr>
      </p:pic>
      <p:sp>
        <p:nvSpPr>
          <p:cNvPr id="909318" name="Rectangle 6"/>
          <p:cNvSpPr/>
          <p:nvPr/>
        </p:nvSpPr>
        <p:spPr>
          <a:xfrm>
            <a:off x="1835785" y="6380798"/>
            <a:ext cx="3600450" cy="3987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案例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上海市三维地</a:t>
            </a:r>
            <a:r>
              <a:rPr lang="zh-CN" altLang="en-US" sz="2000" dirty="0">
                <a:latin typeface="Times New Roman" panose="02020603050405020304" pitchFamily="18" charset="0"/>
              </a:rPr>
              <a:t>图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4308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分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类依据：垂直于投影面的直线段，投影后的投影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长度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为两类：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144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等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测：长度保持不变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914400" lvl="2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二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测：长度为原来的一半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922626" name="Object 2"/>
          <p:cNvGraphicFramePr>
            <a:graphicFrameLocks noChangeAspect="1"/>
          </p:cNvGraphicFramePr>
          <p:nvPr/>
        </p:nvGraphicFramePr>
        <p:xfrm>
          <a:off x="467360" y="2780665"/>
          <a:ext cx="8736330" cy="42722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6419215" imgH="3145790" progId="Visio.Drawing.11">
                  <p:embed/>
                </p:oleObj>
              </mc:Choice>
              <mc:Fallback>
                <p:oleObj name="" r:id="rId1" imgW="6419215" imgH="3145790" progId="Visio.Drawing.11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67360" y="2780665"/>
                        <a:ext cx="8736330" cy="42722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4308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分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案例：立方体的斜等测投影图与斜二测投影图（思考：哪个更符合视觉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感受？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075555" y="2231390"/>
            <a:ext cx="3778885" cy="3866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3730" y="2276475"/>
            <a:ext cx="3804285" cy="3829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909318" name="Rectangle 6"/>
          <p:cNvSpPr/>
          <p:nvPr/>
        </p:nvSpPr>
        <p:spPr>
          <a:xfrm>
            <a:off x="1979295" y="6308725"/>
            <a:ext cx="64427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案例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立方体的斜投影</a:t>
            </a:r>
            <a:r>
              <a:rPr lang="en-US" altLang="zh-CN" sz="2000" dirty="0">
                <a:latin typeface="Times New Roman" panose="02020603050405020304" pitchFamily="18" charset="0"/>
              </a:rPr>
              <a:t> (a) </a:t>
            </a:r>
            <a:r>
              <a:rPr lang="zh-CN" altLang="en-US" sz="2000" dirty="0">
                <a:latin typeface="Times New Roman" panose="02020603050405020304" pitchFamily="18" charset="0"/>
              </a:rPr>
              <a:t>斜等测</a:t>
            </a:r>
            <a:r>
              <a:rPr lang="en-US" altLang="zh-CN" sz="2000" dirty="0">
                <a:latin typeface="Times New Roman" panose="02020603050405020304" pitchFamily="18" charset="0"/>
              </a:rPr>
              <a:t>   (b)</a:t>
            </a:r>
            <a:r>
              <a:rPr lang="zh-CN" altLang="en-US" sz="2000" dirty="0">
                <a:latin typeface="Times New Roman" panose="02020603050405020304" pitchFamily="18" charset="0"/>
              </a:rPr>
              <a:t>斜二</a:t>
            </a:r>
            <a:r>
              <a:rPr lang="zh-CN" altLang="en-US" sz="2000" dirty="0">
                <a:latin typeface="Times New Roman" panose="02020603050405020304" pitchFamily="18" charset="0"/>
              </a:rPr>
              <a:t>测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40" y="1772285"/>
            <a:ext cx="7163435" cy="5071745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4308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highlight>
                <a:srgbClr val="C0C0C0"/>
              </a:highligh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满足：选用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垂直于某个主轴的投影面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两个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角：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sp>
        <p:nvSpPr>
          <p:cNvPr id="45062" name="Text Box 24"/>
          <p:cNvSpPr txBox="1"/>
          <p:nvPr/>
        </p:nvSpPr>
        <p:spPr>
          <a:xfrm>
            <a:off x="1907540" y="2132330"/>
            <a:ext cx="321945" cy="42100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α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5063" name="Text Box 25"/>
          <p:cNvSpPr txBox="1"/>
          <p:nvPr/>
        </p:nvSpPr>
        <p:spPr>
          <a:xfrm flipH="1">
            <a:off x="2627630" y="2193290"/>
            <a:ext cx="664845" cy="360045"/>
          </a:xfrm>
          <a:prstGeom prst="rect">
            <a:avLst/>
          </a:prstGeom>
          <a:noFill/>
          <a:ln w="9525">
            <a:noFill/>
          </a:ln>
        </p:spPr>
        <p:txBody>
          <a:bodyPr lIns="0" tIns="0" rIns="0" bIns="0"/>
          <a:p>
            <a:pPr eaLnBrk="1" hangingPunct="1"/>
            <a:r>
              <a:rPr lang="en-US" altLang="zh-CN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lang="en-US" altLang="zh-CN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43084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15285" y="836930"/>
            <a:ext cx="4663440" cy="3302000"/>
          </a:xfrm>
          <a:prstGeom prst="rect">
            <a:avLst/>
          </a:prstGeom>
        </p:spPr>
      </p:pic>
      <p:graphicFrame>
        <p:nvGraphicFramePr>
          <p:cNvPr id="45067" name="Object 14"/>
          <p:cNvGraphicFramePr>
            <a:graphicFrameLocks noChangeAspect="1"/>
          </p:cNvGraphicFramePr>
          <p:nvPr/>
        </p:nvGraphicFramePr>
        <p:xfrm>
          <a:off x="827088" y="2975293"/>
          <a:ext cx="1528762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2" imgW="635000" imgH="393700" progId="Equation.3">
                  <p:embed/>
                </p:oleObj>
              </mc:Choice>
              <mc:Fallback>
                <p:oleObj name="" r:id="rId2" imgW="635000" imgH="3937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27088" y="2975293"/>
                        <a:ext cx="1528762" cy="9667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15"/>
          <p:cNvGraphicFramePr>
            <a:graphicFrameLocks noChangeAspect="1"/>
          </p:cNvGraphicFramePr>
          <p:nvPr/>
        </p:nvGraphicFramePr>
        <p:xfrm>
          <a:off x="757555" y="4221163"/>
          <a:ext cx="453707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4" imgW="2095500" imgH="203200" progId="Equation.3">
                  <p:embed/>
                </p:oleObj>
              </mc:Choice>
              <mc:Fallback>
                <p:oleObj name="" r:id="rId4" imgW="2095500" imgH="2032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57555" y="4221163"/>
                        <a:ext cx="4537075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9" name="Object 16"/>
          <p:cNvGraphicFramePr>
            <a:graphicFrameLocks noChangeAspect="1"/>
          </p:cNvGraphicFramePr>
          <p:nvPr/>
        </p:nvGraphicFramePr>
        <p:xfrm>
          <a:off x="757555" y="4880293"/>
          <a:ext cx="4438650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6" imgW="2044700" imgH="203200" progId="Equation.3">
                  <p:embed/>
                </p:oleObj>
              </mc:Choice>
              <mc:Fallback>
                <p:oleObj name="" r:id="rId6" imgW="2044700" imgH="2032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57555" y="4880293"/>
                        <a:ext cx="4438650" cy="433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70" name="Object 19"/>
          <p:cNvGraphicFramePr>
            <a:graphicFrameLocks noChangeAspect="1"/>
          </p:cNvGraphicFramePr>
          <p:nvPr/>
        </p:nvGraphicFramePr>
        <p:xfrm>
          <a:off x="685800" y="5640070"/>
          <a:ext cx="29511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8" imgW="1384935" imgH="482600" progId="Equation.3">
                  <p:embed/>
                </p:oleObj>
              </mc:Choice>
              <mc:Fallback>
                <p:oleObj name="" r:id="rId8" imgW="1384935" imgH="4826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85800" y="5640070"/>
                        <a:ext cx="2951163" cy="103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9318" name="Rectangle 6"/>
          <p:cNvSpPr/>
          <p:nvPr/>
        </p:nvSpPr>
        <p:spPr>
          <a:xfrm>
            <a:off x="5219700" y="6126480"/>
            <a:ext cx="360680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思考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斜投影变换矩阵</a:t>
            </a:r>
            <a:r>
              <a:rPr lang="zh-CN" altLang="en-US" sz="2000" dirty="0">
                <a:latin typeface="Times New Roman" panose="02020603050405020304" pitchFamily="18" charset="0"/>
              </a:rPr>
              <a:t>为？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216027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707765" y="880110"/>
            <a:ext cx="5001895" cy="3542030"/>
          </a:xfrm>
          <a:prstGeom prst="rect">
            <a:avLst/>
          </a:prstGeom>
        </p:spPr>
      </p:pic>
      <p:graphicFrame>
        <p:nvGraphicFramePr>
          <p:cNvPr id="45070" name="Object 19"/>
          <p:cNvGraphicFramePr>
            <a:graphicFrameLocks noChangeAspect="1"/>
          </p:cNvGraphicFramePr>
          <p:nvPr/>
        </p:nvGraphicFramePr>
        <p:xfrm>
          <a:off x="539115" y="2348865"/>
          <a:ext cx="2951163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2" imgW="1384935" imgH="482600" progId="Equation.3">
                  <p:embed/>
                </p:oleObj>
              </mc:Choice>
              <mc:Fallback>
                <p:oleObj name="" r:id="rId2" imgW="1384935" imgH="4826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39115" y="2348865"/>
                        <a:ext cx="2951163" cy="103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/>
          <p:cNvSpPr>
            <a:spLocks noGrp="1" noChangeArrowheads="1"/>
          </p:cNvSpPr>
          <p:nvPr/>
        </p:nvSpPr>
        <p:spPr>
          <a:xfrm>
            <a:off x="179070" y="4076700"/>
            <a:ext cx="8883015" cy="216027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两种情况：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sp>
        <p:nvSpPr>
          <p:cNvPr id="46082" name="Rectangle 25"/>
          <p:cNvSpPr/>
          <p:nvPr/>
        </p:nvSpPr>
        <p:spPr>
          <a:xfrm>
            <a:off x="467360" y="4508818"/>
            <a:ext cx="8462010" cy="1938020"/>
          </a:xfrm>
          <a:prstGeom prst="rect">
            <a:avLst/>
          </a:prstGeom>
          <a:noFill/>
          <a:ln w="9525">
            <a:noFill/>
          </a:ln>
        </p:spPr>
        <p:txBody>
          <a:bodyPr wrap="square" anchor="ctr" anchorCtr="0">
            <a:spAutoFit/>
          </a:bodyPr>
          <a:p>
            <a:pPr marL="285750" indent="-28575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ahoma" panose="020B0604030504040204" pitchFamily="34" charset="0"/>
              </a:rPr>
              <a:t>斜等测：取</a:t>
            </a:r>
            <a:r>
              <a:rPr lang="en-US" altLang="zh-CN" sz="2000" dirty="0">
                <a:latin typeface="Tahoma" panose="020B0604030504040204" pitchFamily="34" charset="0"/>
              </a:rPr>
              <a:t>β</a:t>
            </a:r>
            <a:r>
              <a:rPr lang="zh-CN" altLang="en-US" sz="2000" dirty="0">
                <a:latin typeface="Tahoma" panose="020B0604030504040204" pitchFamily="34" charset="0"/>
              </a:rPr>
              <a:t>＝</a:t>
            </a:r>
            <a:r>
              <a:rPr lang="en-US" altLang="zh-CN" sz="2000" dirty="0">
                <a:latin typeface="Tahoma" panose="020B0604030504040204" pitchFamily="34" charset="0"/>
              </a:rPr>
              <a:t>45°</a:t>
            </a:r>
            <a:r>
              <a:rPr lang="zh-CN" altLang="en-US" sz="2000" dirty="0">
                <a:latin typeface="Tahoma" panose="020B0604030504040204" pitchFamily="34" charset="0"/>
              </a:rPr>
              <a:t>，当</a:t>
            </a:r>
            <a:r>
              <a:rPr lang="en-US" altLang="zh-CN" sz="2000" dirty="0">
                <a:latin typeface="Tahoma" panose="020B0604030504040204" pitchFamily="34" charset="0"/>
              </a:rPr>
              <a:t>cotα=1</a:t>
            </a:r>
            <a:r>
              <a:rPr lang="zh-CN" altLang="en-US" sz="2000" dirty="0">
                <a:latin typeface="Tahoma" panose="020B0604030504040204" pitchFamily="34" charset="0"/>
              </a:rPr>
              <a:t>时，即</a:t>
            </a:r>
            <a:r>
              <a:rPr lang="zh-CN" altLang="en-US" sz="2000" dirty="0">
                <a:solidFill>
                  <a:srgbClr val="FF0000"/>
                </a:solidFill>
                <a:latin typeface="Tahoma" panose="020B0604030504040204" pitchFamily="34" charset="0"/>
              </a:rPr>
              <a:t>投影方向与投影面成</a:t>
            </a:r>
            <a:r>
              <a:rPr lang="en-US" altLang="zh-CN" sz="2000" dirty="0">
                <a:solidFill>
                  <a:srgbClr val="FF0000"/>
                </a:solidFill>
                <a:latin typeface="Tahoma" panose="020B0604030504040204" pitchFamily="34" charset="0"/>
              </a:rPr>
              <a:t>α=45°</a:t>
            </a:r>
            <a:r>
              <a:rPr lang="zh-CN" altLang="en-US" sz="2000" dirty="0">
                <a:solidFill>
                  <a:srgbClr val="FF0000"/>
                </a:solidFill>
                <a:latin typeface="Tahoma" panose="020B0604030504040204" pitchFamily="34" charset="0"/>
              </a:rPr>
              <a:t>的夹角</a:t>
            </a:r>
            <a:r>
              <a:rPr lang="zh-CN" altLang="en-US" sz="2000" dirty="0">
                <a:latin typeface="Tahoma" panose="020B0604030504040204" pitchFamily="34" charset="0"/>
              </a:rPr>
              <a:t>时，</a:t>
            </a:r>
            <a:r>
              <a:rPr lang="zh-CN" altLang="en-US" sz="2000" dirty="0">
                <a:solidFill>
                  <a:srgbClr val="FF0000"/>
                </a:solidFill>
                <a:latin typeface="Tahoma" panose="020B0604030504040204" pitchFamily="34" charset="0"/>
              </a:rPr>
              <a:t>垂直于投影面的任何直线段的投影长度保持不变</a:t>
            </a:r>
            <a:r>
              <a:rPr lang="zh-CN" altLang="en-US" sz="2000" dirty="0">
                <a:latin typeface="Tahoma" panose="020B0604030504040204" pitchFamily="34" charset="0"/>
              </a:rPr>
              <a:t>。</a:t>
            </a:r>
            <a:endParaRPr lang="zh-CN" altLang="en-US" sz="2000" dirty="0">
              <a:latin typeface="Tahoma" panose="020B0604030504040204" pitchFamily="34" charset="0"/>
            </a:endParaRPr>
          </a:p>
          <a:p>
            <a:pPr marL="285750" indent="-285750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斜二测：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取</a:t>
            </a:r>
            <a:r>
              <a:rPr lang="en-US" altLang="zh-CN" sz="2000" dirty="0">
                <a:latin typeface="Tahoma" panose="020B0604030504040204" pitchFamily="34" charset="0"/>
                <a:sym typeface="+mn-ea"/>
              </a:rPr>
              <a:t>β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＝</a:t>
            </a:r>
            <a:r>
              <a:rPr lang="en-US" altLang="zh-CN" sz="2000" dirty="0">
                <a:latin typeface="Tahoma" panose="020B0604030504040204" pitchFamily="34" charset="0"/>
                <a:sym typeface="+mn-ea"/>
              </a:rPr>
              <a:t>45°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，当</a:t>
            </a:r>
            <a:r>
              <a:rPr lang="en-US" altLang="zh-CN" sz="2000" dirty="0">
                <a:latin typeface="Tahoma" panose="020B0604030504040204" pitchFamily="34" charset="0"/>
                <a:sym typeface="+mn-ea"/>
              </a:rPr>
              <a:t>cotα=1/2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时，有</a:t>
            </a:r>
            <a:r>
              <a:rPr lang="en-US" altLang="zh-CN" sz="2000" dirty="0">
                <a:latin typeface="Tahoma" panose="020B0604030504040204" pitchFamily="34" charset="0"/>
                <a:sym typeface="+mn-ea"/>
              </a:rPr>
              <a:t>α≈63.4°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，这时，</a:t>
            </a:r>
            <a:r>
              <a:rPr lang="en-US" altLang="zh-CN" sz="2000" dirty="0">
                <a:solidFill>
                  <a:srgbClr val="FF0000"/>
                </a:solidFill>
                <a:latin typeface="Tahoma" panose="020B0604030504040204" pitchFamily="34" charset="0"/>
                <a:sym typeface="+mn-ea"/>
              </a:rPr>
              <a:t>z</a:t>
            </a:r>
            <a:r>
              <a:rPr lang="zh-CN" altLang="en-US" sz="2000" dirty="0">
                <a:solidFill>
                  <a:srgbClr val="FF0000"/>
                </a:solidFill>
                <a:latin typeface="Tahoma" panose="020B0604030504040204" pitchFamily="34" charset="0"/>
                <a:sym typeface="+mn-ea"/>
              </a:rPr>
              <a:t>方向的长度，即垂直于投影面的任何直线段的投影长度为原长度的一半</a:t>
            </a:r>
            <a:r>
              <a:rPr lang="zh-CN" altLang="en-US" sz="2000" dirty="0">
                <a:latin typeface="Tahoma" panose="020B0604030504040204" pitchFamily="34" charset="0"/>
                <a:sym typeface="+mn-ea"/>
              </a:rPr>
              <a:t>。</a:t>
            </a:r>
            <a:endParaRPr lang="zh-CN" altLang="en-US" sz="2000" dirty="0">
              <a:latin typeface="Tahoma" panose="020B0604030504040204" pitchFamily="34" charset="0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平行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3" name="Rectangle 3"/>
          <p:cNvSpPr>
            <a:spLocks noGrp="1" noChangeArrowheads="1"/>
          </p:cNvSpPr>
          <p:nvPr/>
        </p:nvSpPr>
        <p:spPr>
          <a:xfrm>
            <a:off x="179070" y="1275080"/>
            <a:ext cx="8883015" cy="216027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  <a:sym typeface="+mn-ea"/>
              </a:rPr>
              <a:t>回顾：斜等测、斜二测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  <p:pic>
        <p:nvPicPr>
          <p:cNvPr id="33803" name="Picture 1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980940" y="2087245"/>
            <a:ext cx="3778885" cy="3866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33804" name="Picture 1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9115" y="2132330"/>
            <a:ext cx="3804285" cy="38296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sp>
        <p:nvSpPr>
          <p:cNvPr id="909318" name="Rectangle 6"/>
          <p:cNvSpPr/>
          <p:nvPr/>
        </p:nvSpPr>
        <p:spPr>
          <a:xfrm>
            <a:off x="1907540" y="6165215"/>
            <a:ext cx="6442710" cy="3987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marL="469900" indent="-469900" algn="l">
              <a:spcBef>
                <a:spcPct val="0"/>
              </a:spcBef>
            </a:pPr>
            <a:r>
              <a:rPr lang="zh-CN" altLang="en-US" sz="2000" dirty="0">
                <a:latin typeface="Times New Roman" panose="02020603050405020304" pitchFamily="18" charset="0"/>
              </a:rPr>
              <a:t>案例：</a:t>
            </a:r>
            <a:r>
              <a:rPr lang="en-US" altLang="zh-CN" sz="2000" dirty="0"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</a:rPr>
              <a:t>立方体的斜投影</a:t>
            </a:r>
            <a:r>
              <a:rPr lang="en-US" altLang="zh-CN" sz="2000" dirty="0">
                <a:latin typeface="Times New Roman" panose="02020603050405020304" pitchFamily="18" charset="0"/>
              </a:rPr>
              <a:t> (a) </a:t>
            </a:r>
            <a:r>
              <a:rPr lang="zh-CN" altLang="en-US" sz="2000" dirty="0">
                <a:latin typeface="Times New Roman" panose="02020603050405020304" pitchFamily="18" charset="0"/>
              </a:rPr>
              <a:t>斜等测</a:t>
            </a:r>
            <a:r>
              <a:rPr lang="en-US" altLang="zh-CN" sz="2000" dirty="0">
                <a:latin typeface="Times New Roman" panose="02020603050405020304" pitchFamily="18" charset="0"/>
              </a:rPr>
              <a:t>   (b)</a:t>
            </a:r>
            <a:r>
              <a:rPr lang="zh-CN" altLang="en-US" sz="2000" dirty="0">
                <a:latin typeface="Times New Roman" panose="02020603050405020304" pitchFamily="18" charset="0"/>
              </a:rPr>
              <a:t>斜二</a:t>
            </a:r>
            <a:r>
              <a:rPr lang="zh-CN" altLang="en-US" sz="2000" dirty="0">
                <a:latin typeface="Times New Roman" panose="02020603050405020304" pitchFamily="18" charset="0"/>
              </a:rPr>
              <a:t>测</a:t>
            </a:r>
            <a:endParaRPr lang="zh-CN" altLang="en-US" sz="20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9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931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179638"/>
            <a:ext cx="9144000" cy="24987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-193833" y="2924175"/>
            <a:ext cx="9530080" cy="922020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800" dirty="0">
                <a:solidFill>
                  <a:schemeClr val="bg2"/>
                </a:solidFill>
                <a:latin typeface="+mn-ea"/>
                <a:ea typeface="+mn-ea"/>
              </a:rPr>
              <a:t>“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屏幕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板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，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以</a:t>
            </a:r>
            <a:r>
              <a:rPr lang="zh-CN" altLang="en-US" sz="5400" dirty="0">
                <a:solidFill>
                  <a:srgbClr val="FF0000"/>
                </a:solidFill>
                <a:latin typeface="+mn-ea"/>
                <a:ea typeface="+mn-ea"/>
              </a:rPr>
              <a:t>代码</a:t>
            </a:r>
            <a:r>
              <a:rPr lang="zh-CN" altLang="en-US" sz="4000" dirty="0">
                <a:solidFill>
                  <a:schemeClr val="bg2"/>
                </a:solidFill>
                <a:latin typeface="+mn-ea"/>
                <a:ea typeface="+mn-ea"/>
              </a:rPr>
              <a:t>为</a:t>
            </a:r>
            <a:r>
              <a:rPr lang="zh-CN" altLang="en-US" sz="5400" dirty="0">
                <a:solidFill>
                  <a:schemeClr val="bg2"/>
                </a:solidFill>
                <a:latin typeface="+mn-ea"/>
                <a:ea typeface="+mn-ea"/>
              </a:rPr>
              <a:t>画笔</a:t>
            </a:r>
            <a:r>
              <a:rPr lang="zh-CN" altLang="en-US" sz="4800" dirty="0">
                <a:solidFill>
                  <a:schemeClr val="bg2"/>
                </a:solidFill>
                <a:latin typeface="+mn-ea"/>
                <a:ea typeface="+mn-ea"/>
              </a:rPr>
              <a:t>”</a:t>
            </a:r>
            <a:endParaRPr lang="zh-CN" altLang="en-US" sz="4800" dirty="0">
              <a:solidFill>
                <a:schemeClr val="bg2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17763"/>
            <a:ext cx="10356850" cy="2022475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3108643" y="1266508"/>
            <a:ext cx="292608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计算机图形学</a:t>
            </a:r>
            <a:endParaRPr lang="zh-CN" altLang="en-US" sz="3600" b="1"/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random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1988820"/>
            <a:ext cx="508127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分类等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斜投影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SzTx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小结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回顾：投影分类的依据？分为哪几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类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19122" y="5674610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正交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1465932" y="567457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000" dirty="0"/>
              <a:t>透视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pic>
        <p:nvPicPr>
          <p:cNvPr id="3" name="图片 2"/>
          <p:cNvPicPr/>
          <p:nvPr/>
        </p:nvPicPr>
        <p:blipFill>
          <a:blip r:embed="rId1"/>
          <a:srcRect b="12939"/>
          <a:stretch>
            <a:fillRect/>
          </a:stretch>
        </p:blipFill>
        <p:spPr>
          <a:xfrm>
            <a:off x="394970" y="1988820"/>
            <a:ext cx="8139430" cy="361378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979930" y="2564765"/>
            <a:ext cx="6049645" cy="4253865"/>
            <a:chOff x="4932" y="3359"/>
            <a:chExt cx="8751" cy="6148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4932" y="3359"/>
              <a:ext cx="8286" cy="6148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1623" y="4152"/>
              <a:ext cx="2060" cy="3158"/>
            </a:xfrm>
            <a:prstGeom prst="rect">
              <a:avLst/>
            </a:prstGeom>
          </p:spPr>
        </p:pic>
      </p:grp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线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由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中心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发出（投影线不平行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中心称为</a:t>
            </a:r>
            <a:r>
              <a:rPr lang="zh-CN" altLang="en-US" sz="18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视点</a:t>
            </a:r>
            <a:endParaRPr lang="zh-CN" altLang="en-US" sz="1800" b="1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2755" lvl="1" indent="1016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先讨论：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投影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在物体和投影中心之间（投影中心与投影面之间的距离有限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思考：日常生活中对物体的观察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方式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47107" name="Object 18"/>
          <p:cNvGraphicFramePr>
            <a:graphicFrameLocks noChangeAspect="1"/>
          </p:cNvGraphicFramePr>
          <p:nvPr/>
        </p:nvGraphicFramePr>
        <p:xfrm>
          <a:off x="683895" y="1772920"/>
          <a:ext cx="7552690" cy="47631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1" imgW="5752465" imgH="3746500" progId="Visio.Drawing.11">
                  <p:embed/>
                </p:oleObj>
              </mc:Choice>
              <mc:Fallback>
                <p:oleObj name="" r:id="rId1" imgW="5752465" imgH="3746500" progId="Visio.Drawing.11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3895" y="1772920"/>
                        <a:ext cx="7552690" cy="47631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三要素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视点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投影中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心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视平面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屏幕、投影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面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物体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9705" y="2853055"/>
          <a:ext cx="4695825" cy="3978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Visio" r:id="rId1" imgW="3484245" imgH="2830195" progId="Visio.Drawing.11">
                  <p:embed/>
                </p:oleObj>
              </mc:Choice>
              <mc:Fallback>
                <p:oleObj name="Visio" r:id="rId1" imgW="3484245" imgH="283019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705" y="2853055"/>
                        <a:ext cx="4695825" cy="39782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04435" y="1196340"/>
            <a:ext cx="3993515" cy="2314575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13" name="文本框 12"/>
          <p:cNvSpPr txBox="1"/>
          <p:nvPr/>
        </p:nvSpPr>
        <p:spPr>
          <a:xfrm>
            <a:off x="5004435" y="3860800"/>
            <a:ext cx="4114165" cy="256857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latinLnBrk="0">
              <a:lnSpc>
                <a:spcPct val="130000"/>
              </a:lnSpc>
              <a:buFont typeface="Wingdings" panose="05000000000000000000" charset="0"/>
              <a:buChar char="Ø"/>
            </a:pPr>
            <a:r>
              <a:rPr lang="zh-CN" altLang="en-US" sz="2000" dirty="0"/>
              <a:t>相关概念：</a:t>
            </a:r>
            <a:endParaRPr lang="zh-CN" altLang="en-US" sz="2000" dirty="0"/>
          </a:p>
          <a:p>
            <a:pPr marL="428625" lvl="1" indent="-229870" defTabSz="0" latinLnBrk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358140" algn="l"/>
              </a:tabLst>
            </a:pPr>
            <a:r>
              <a:rPr lang="zh-CN" altLang="en-US" sz="1800" dirty="0">
                <a:solidFill>
                  <a:srgbClr val="FF0000"/>
                </a:solidFill>
              </a:rPr>
              <a:t>视点</a:t>
            </a:r>
            <a:r>
              <a:rPr lang="zh-CN" altLang="en-US" sz="1800" dirty="0"/>
              <a:t>：投影中</a:t>
            </a:r>
            <a:r>
              <a:rPr lang="zh-CN" altLang="en-US" sz="1800" dirty="0"/>
              <a:t>心</a:t>
            </a:r>
            <a:endParaRPr lang="zh-CN" altLang="en-US" sz="1800" dirty="0"/>
          </a:p>
          <a:p>
            <a:pPr marL="438150" lvl="1" indent="-236855" defTabSz="0" latinLnBrk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447675" algn="l"/>
                <a:tab pos="1074420" algn="l"/>
              </a:tabLst>
            </a:pPr>
            <a:r>
              <a:rPr lang="zh-CN" altLang="en-US" sz="1800" dirty="0">
                <a:solidFill>
                  <a:srgbClr val="FF0000"/>
                </a:solidFill>
              </a:rPr>
              <a:t>视心</a:t>
            </a:r>
            <a:r>
              <a:rPr lang="zh-CN" altLang="en-US" sz="1800" dirty="0"/>
              <a:t>：垂直于视平面的视线与视平面的交</a:t>
            </a:r>
            <a:r>
              <a:rPr lang="zh-CN" altLang="en-US" sz="1800" dirty="0"/>
              <a:t>点</a:t>
            </a:r>
            <a:endParaRPr lang="zh-CN" altLang="en-US" sz="1800" dirty="0"/>
          </a:p>
          <a:p>
            <a:pPr marL="428625" lvl="1" indent="-229870" defTabSz="0" latinLnBrk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358140" algn="l"/>
              </a:tabLst>
            </a:pPr>
            <a:r>
              <a:rPr lang="zh-CN" altLang="en-US" sz="1800" dirty="0">
                <a:solidFill>
                  <a:srgbClr val="FF0000"/>
                </a:solidFill>
              </a:rPr>
              <a:t>视距</a:t>
            </a:r>
            <a:r>
              <a:rPr lang="zh-CN" altLang="en-US" sz="1800" dirty="0"/>
              <a:t>：视点到视心的距离</a:t>
            </a:r>
            <a:r>
              <a:rPr lang="en-US" altLang="zh-CN" sz="1800" dirty="0"/>
              <a:t> d</a:t>
            </a:r>
            <a:endParaRPr lang="zh-CN" altLang="en-US" sz="1800" dirty="0"/>
          </a:p>
          <a:p>
            <a:pPr marL="428625" lvl="1" indent="-229870" defTabSz="0" latinLnBrk="0">
              <a:lnSpc>
                <a:spcPct val="150000"/>
              </a:lnSpc>
              <a:buFont typeface="Arial" panose="020B0604020202020204" pitchFamily="34" charset="0"/>
              <a:buChar char="•"/>
              <a:tabLst>
                <a:tab pos="358140" algn="l"/>
              </a:tabLst>
            </a:pPr>
            <a:r>
              <a:rPr lang="zh-CN" altLang="en-US" sz="1800" dirty="0">
                <a:solidFill>
                  <a:srgbClr val="FF0000"/>
                </a:solidFill>
              </a:rPr>
              <a:t>视径</a:t>
            </a:r>
            <a:r>
              <a:rPr lang="zh-CN" altLang="en-US" sz="1800" dirty="0"/>
              <a:t>：视点到物体的距离</a:t>
            </a:r>
            <a:r>
              <a:rPr lang="en-US" altLang="zh-CN" sz="1800" dirty="0"/>
              <a:t> R</a:t>
            </a:r>
            <a:endParaRPr lang="en-US" altLang="zh-CN" sz="18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生活案例：画家写生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4" name="图片 103"/>
          <p:cNvPicPr/>
          <p:nvPr/>
        </p:nvPicPr>
        <p:blipFill>
          <a:blip r:embed="rId1"/>
          <a:stretch>
            <a:fillRect/>
          </a:stretch>
        </p:blipFill>
        <p:spPr>
          <a:xfrm>
            <a:off x="971550" y="1628775"/>
            <a:ext cx="7833995" cy="4797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2556510" y="6453505"/>
            <a:ext cx="42087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德国画家丢勒（</a:t>
            </a:r>
            <a:r>
              <a:rPr lang="en-US" altLang="zh-CN"/>
              <a:t>1471-1528</a:t>
            </a:r>
            <a:r>
              <a:rPr lang="zh-CN" altLang="en-US"/>
              <a:t>）的绘画</a:t>
            </a:r>
            <a:r>
              <a:rPr lang="zh-CN" altLang="en-US"/>
              <a:t>装置</a:t>
            </a:r>
            <a:endParaRPr lang="zh-CN" altLang="en-US"/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生活案例：相机拍摄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61060" y="6165215"/>
            <a:ext cx="8161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考虑相机的视域体：</a:t>
            </a:r>
            <a:r>
              <a:rPr lang="zh-CN" altLang="en-US"/>
              <a:t>在近裁切面和远裁切面之间范围内的物体才会进行绘制</a:t>
            </a:r>
            <a:endParaRPr lang="zh-CN" altLang="en-US"/>
          </a:p>
        </p:txBody>
      </p:sp>
      <p:pic>
        <p:nvPicPr>
          <p:cNvPr id="105" name="图片 104"/>
          <p:cNvPicPr/>
          <p:nvPr/>
        </p:nvPicPr>
        <p:blipFill>
          <a:blip r:embed="rId1"/>
          <a:stretch>
            <a:fillRect/>
          </a:stretch>
        </p:blipFill>
        <p:spPr>
          <a:xfrm>
            <a:off x="611505" y="1700530"/>
            <a:ext cx="8223885" cy="4241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投影过程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highlight>
                <a:srgbClr val="C0C0C0"/>
              </a:highligh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从视点将物体投射到某一观察平面上得到物体的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图形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step1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物体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--&gt;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眼睛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step2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眼睛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--&gt;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7345" y="3140710"/>
            <a:ext cx="7498080" cy="3792220"/>
          </a:xfrm>
          <a:prstGeom prst="rect">
            <a:avLst/>
          </a:prstGeom>
          <a:ln>
            <a:noFill/>
          </a:ln>
        </p:spPr>
      </p:pic>
      <p:sp>
        <p:nvSpPr>
          <p:cNvPr id="11" name="任意多边形 10"/>
          <p:cNvSpPr/>
          <p:nvPr/>
        </p:nvSpPr>
        <p:spPr>
          <a:xfrm>
            <a:off x="3129280" y="2564765"/>
            <a:ext cx="4974590" cy="1593850"/>
          </a:xfrm>
          <a:custGeom>
            <a:avLst/>
            <a:gdLst>
              <a:gd name="connisteX0" fmla="*/ 0 w 4791710"/>
              <a:gd name="connsiteY0" fmla="*/ 789516 h 1280371"/>
              <a:gd name="connisteX1" fmla="*/ 29210 w 4791710"/>
              <a:gd name="connsiteY1" fmla="*/ 722206 h 1280371"/>
              <a:gd name="connisteX2" fmla="*/ 77470 w 4791710"/>
              <a:gd name="connsiteY2" fmla="*/ 635846 h 1280371"/>
              <a:gd name="connisteX3" fmla="*/ 134620 w 4791710"/>
              <a:gd name="connsiteY3" fmla="*/ 568536 h 1280371"/>
              <a:gd name="connisteX4" fmla="*/ 173355 w 4791710"/>
              <a:gd name="connsiteY4" fmla="*/ 501226 h 1280371"/>
              <a:gd name="connisteX5" fmla="*/ 250190 w 4791710"/>
              <a:gd name="connsiteY5" fmla="*/ 433916 h 1280371"/>
              <a:gd name="connisteX6" fmla="*/ 298450 w 4791710"/>
              <a:gd name="connsiteY6" fmla="*/ 366606 h 1280371"/>
              <a:gd name="connisteX7" fmla="*/ 365760 w 4791710"/>
              <a:gd name="connsiteY7" fmla="*/ 308821 h 1280371"/>
              <a:gd name="connisteX8" fmla="*/ 433070 w 4791710"/>
              <a:gd name="connsiteY8" fmla="*/ 260561 h 1280371"/>
              <a:gd name="connisteX9" fmla="*/ 500380 w 4791710"/>
              <a:gd name="connsiteY9" fmla="*/ 221826 h 1280371"/>
              <a:gd name="connisteX10" fmla="*/ 567690 w 4791710"/>
              <a:gd name="connsiteY10" fmla="*/ 174201 h 1280371"/>
              <a:gd name="connisteX11" fmla="*/ 644525 w 4791710"/>
              <a:gd name="connsiteY11" fmla="*/ 144991 h 1280371"/>
              <a:gd name="connisteX12" fmla="*/ 721995 w 4791710"/>
              <a:gd name="connsiteY12" fmla="*/ 116416 h 1280371"/>
              <a:gd name="connisteX13" fmla="*/ 798830 w 4791710"/>
              <a:gd name="connsiteY13" fmla="*/ 96731 h 1280371"/>
              <a:gd name="connisteX14" fmla="*/ 894715 w 4791710"/>
              <a:gd name="connsiteY14" fmla="*/ 77681 h 1280371"/>
              <a:gd name="connisteX15" fmla="*/ 1000760 w 4791710"/>
              <a:gd name="connsiteY15" fmla="*/ 58631 h 1280371"/>
              <a:gd name="connisteX16" fmla="*/ 1068070 w 4791710"/>
              <a:gd name="connsiteY16" fmla="*/ 38946 h 1280371"/>
              <a:gd name="connisteX17" fmla="*/ 1144905 w 4791710"/>
              <a:gd name="connsiteY17" fmla="*/ 29421 h 1280371"/>
              <a:gd name="connisteX18" fmla="*/ 1231900 w 4791710"/>
              <a:gd name="connsiteY18" fmla="*/ 29421 h 1280371"/>
              <a:gd name="connisteX19" fmla="*/ 1318260 w 4791710"/>
              <a:gd name="connsiteY19" fmla="*/ 19896 h 1280371"/>
              <a:gd name="connisteX20" fmla="*/ 1424305 w 4791710"/>
              <a:gd name="connsiteY20" fmla="*/ 10371 h 1280371"/>
              <a:gd name="connisteX21" fmla="*/ 1529715 w 4791710"/>
              <a:gd name="connsiteY21" fmla="*/ 846 h 1280371"/>
              <a:gd name="connisteX22" fmla="*/ 1635760 w 4791710"/>
              <a:gd name="connsiteY22" fmla="*/ 846 h 1280371"/>
              <a:gd name="connisteX23" fmla="*/ 1722120 w 4791710"/>
              <a:gd name="connsiteY23" fmla="*/ 846 h 1280371"/>
              <a:gd name="connisteX24" fmla="*/ 1818640 w 4791710"/>
              <a:gd name="connsiteY24" fmla="*/ 846 h 1280371"/>
              <a:gd name="connisteX25" fmla="*/ 1885950 w 4791710"/>
              <a:gd name="connsiteY25" fmla="*/ 846 h 1280371"/>
              <a:gd name="connisteX26" fmla="*/ 1953260 w 4791710"/>
              <a:gd name="connsiteY26" fmla="*/ 846 h 1280371"/>
              <a:gd name="connisteX27" fmla="*/ 2030095 w 4791710"/>
              <a:gd name="connsiteY27" fmla="*/ 846 h 1280371"/>
              <a:gd name="connisteX28" fmla="*/ 2117090 w 4791710"/>
              <a:gd name="connsiteY28" fmla="*/ 846 h 1280371"/>
              <a:gd name="connisteX29" fmla="*/ 2203450 w 4791710"/>
              <a:gd name="connsiteY29" fmla="*/ 846 h 1280371"/>
              <a:gd name="connisteX30" fmla="*/ 2289810 w 4791710"/>
              <a:gd name="connsiteY30" fmla="*/ 10371 h 1280371"/>
              <a:gd name="connisteX31" fmla="*/ 2376805 w 4791710"/>
              <a:gd name="connsiteY31" fmla="*/ 19896 h 1280371"/>
              <a:gd name="connisteX32" fmla="*/ 2501900 w 4791710"/>
              <a:gd name="connsiteY32" fmla="*/ 29421 h 1280371"/>
              <a:gd name="connisteX33" fmla="*/ 2607310 w 4791710"/>
              <a:gd name="connsiteY33" fmla="*/ 58631 h 1280371"/>
              <a:gd name="connisteX34" fmla="*/ 2713355 w 4791710"/>
              <a:gd name="connsiteY34" fmla="*/ 68156 h 1280371"/>
              <a:gd name="connisteX35" fmla="*/ 2780665 w 4791710"/>
              <a:gd name="connsiteY35" fmla="*/ 77681 h 1280371"/>
              <a:gd name="connisteX36" fmla="*/ 2877185 w 4791710"/>
              <a:gd name="connsiteY36" fmla="*/ 96731 h 1280371"/>
              <a:gd name="connisteX37" fmla="*/ 2963545 w 4791710"/>
              <a:gd name="connsiteY37" fmla="*/ 125941 h 1280371"/>
              <a:gd name="connisteX38" fmla="*/ 3069590 w 4791710"/>
              <a:gd name="connsiteY38" fmla="*/ 144991 h 1280371"/>
              <a:gd name="connisteX39" fmla="*/ 3194685 w 4791710"/>
              <a:gd name="connsiteY39" fmla="*/ 174201 h 1280371"/>
              <a:gd name="connisteX40" fmla="*/ 3290570 w 4791710"/>
              <a:gd name="connsiteY40" fmla="*/ 212301 h 1280371"/>
              <a:gd name="connisteX41" fmla="*/ 3357880 w 4791710"/>
              <a:gd name="connsiteY41" fmla="*/ 231351 h 1280371"/>
              <a:gd name="connisteX42" fmla="*/ 3482975 w 4791710"/>
              <a:gd name="connsiteY42" fmla="*/ 270086 h 1280371"/>
              <a:gd name="connisteX43" fmla="*/ 3579495 w 4791710"/>
              <a:gd name="connsiteY43" fmla="*/ 308821 h 1280371"/>
              <a:gd name="connisteX44" fmla="*/ 3665855 w 4791710"/>
              <a:gd name="connsiteY44" fmla="*/ 327871 h 1280371"/>
              <a:gd name="connisteX45" fmla="*/ 3762375 w 4791710"/>
              <a:gd name="connsiteY45" fmla="*/ 366606 h 1280371"/>
              <a:gd name="connisteX46" fmla="*/ 3867785 w 4791710"/>
              <a:gd name="connsiteY46" fmla="*/ 385656 h 1280371"/>
              <a:gd name="connisteX47" fmla="*/ 3944620 w 4791710"/>
              <a:gd name="connsiteY47" fmla="*/ 423756 h 1280371"/>
              <a:gd name="connisteX48" fmla="*/ 4050665 w 4791710"/>
              <a:gd name="connsiteY48" fmla="*/ 462491 h 1280371"/>
              <a:gd name="connisteX49" fmla="*/ 4117975 w 4791710"/>
              <a:gd name="connsiteY49" fmla="*/ 491701 h 1280371"/>
              <a:gd name="connisteX50" fmla="*/ 4194810 w 4791710"/>
              <a:gd name="connsiteY50" fmla="*/ 539326 h 1280371"/>
              <a:gd name="connisteX51" fmla="*/ 4272280 w 4791710"/>
              <a:gd name="connsiteY51" fmla="*/ 587586 h 1280371"/>
              <a:gd name="connisteX52" fmla="*/ 4339590 w 4791710"/>
              <a:gd name="connsiteY52" fmla="*/ 654896 h 1280371"/>
              <a:gd name="connisteX53" fmla="*/ 4425950 w 4791710"/>
              <a:gd name="connsiteY53" fmla="*/ 722206 h 1280371"/>
              <a:gd name="connisteX54" fmla="*/ 4483735 w 4791710"/>
              <a:gd name="connsiteY54" fmla="*/ 789516 h 1280371"/>
              <a:gd name="connisteX55" fmla="*/ 4570095 w 4791710"/>
              <a:gd name="connsiteY55" fmla="*/ 876511 h 1280371"/>
              <a:gd name="connisteX56" fmla="*/ 4627880 w 4791710"/>
              <a:gd name="connsiteY56" fmla="*/ 943821 h 1280371"/>
              <a:gd name="connisteX57" fmla="*/ 4666615 w 4791710"/>
              <a:gd name="connsiteY57" fmla="*/ 1011131 h 1280371"/>
              <a:gd name="connisteX58" fmla="*/ 4714875 w 4791710"/>
              <a:gd name="connsiteY58" fmla="*/ 1078441 h 1280371"/>
              <a:gd name="connisteX59" fmla="*/ 4743450 w 4791710"/>
              <a:gd name="connsiteY59" fmla="*/ 1145751 h 1280371"/>
              <a:gd name="connisteX60" fmla="*/ 4772025 w 4791710"/>
              <a:gd name="connsiteY60" fmla="*/ 1213061 h 1280371"/>
              <a:gd name="connisteX61" fmla="*/ 4791710 w 4791710"/>
              <a:gd name="connsiteY61" fmla="*/ 1280371 h 1280371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  <a:cxn ang="0">
                <a:pos x="connisteX24" y="connsiteY24"/>
              </a:cxn>
              <a:cxn ang="0">
                <a:pos x="connisteX25" y="connsiteY25"/>
              </a:cxn>
              <a:cxn ang="0">
                <a:pos x="connisteX26" y="connsiteY26"/>
              </a:cxn>
              <a:cxn ang="0">
                <a:pos x="connisteX27" y="connsiteY27"/>
              </a:cxn>
              <a:cxn ang="0">
                <a:pos x="connisteX28" y="connsiteY28"/>
              </a:cxn>
              <a:cxn ang="0">
                <a:pos x="connisteX29" y="connsiteY29"/>
              </a:cxn>
              <a:cxn ang="0">
                <a:pos x="connisteX30" y="connsiteY30"/>
              </a:cxn>
              <a:cxn ang="0">
                <a:pos x="connisteX31" y="connsiteY31"/>
              </a:cxn>
              <a:cxn ang="0">
                <a:pos x="connisteX32" y="connsiteY32"/>
              </a:cxn>
              <a:cxn ang="0">
                <a:pos x="connisteX33" y="connsiteY33"/>
              </a:cxn>
              <a:cxn ang="0">
                <a:pos x="connisteX34" y="connsiteY34"/>
              </a:cxn>
              <a:cxn ang="0">
                <a:pos x="connisteX35" y="connsiteY35"/>
              </a:cxn>
              <a:cxn ang="0">
                <a:pos x="connisteX36" y="connsiteY36"/>
              </a:cxn>
              <a:cxn ang="0">
                <a:pos x="connisteX37" y="connsiteY37"/>
              </a:cxn>
              <a:cxn ang="0">
                <a:pos x="connisteX38" y="connsiteY38"/>
              </a:cxn>
              <a:cxn ang="0">
                <a:pos x="connisteX39" y="connsiteY39"/>
              </a:cxn>
              <a:cxn ang="0">
                <a:pos x="connisteX40" y="connsiteY40"/>
              </a:cxn>
              <a:cxn ang="0">
                <a:pos x="connisteX41" y="connsiteY41"/>
              </a:cxn>
              <a:cxn ang="0">
                <a:pos x="connisteX42" y="connsiteY42"/>
              </a:cxn>
              <a:cxn ang="0">
                <a:pos x="connisteX43" y="connsiteY43"/>
              </a:cxn>
              <a:cxn ang="0">
                <a:pos x="connisteX44" y="connsiteY44"/>
              </a:cxn>
              <a:cxn ang="0">
                <a:pos x="connisteX45" y="connsiteY45"/>
              </a:cxn>
              <a:cxn ang="0">
                <a:pos x="connisteX46" y="connsiteY46"/>
              </a:cxn>
              <a:cxn ang="0">
                <a:pos x="connisteX47" y="connsiteY47"/>
              </a:cxn>
              <a:cxn ang="0">
                <a:pos x="connisteX48" y="connsiteY48"/>
              </a:cxn>
              <a:cxn ang="0">
                <a:pos x="connisteX49" y="connsiteY49"/>
              </a:cxn>
              <a:cxn ang="0">
                <a:pos x="connisteX50" y="connsiteY50"/>
              </a:cxn>
              <a:cxn ang="0">
                <a:pos x="connisteX51" y="connsiteY51"/>
              </a:cxn>
              <a:cxn ang="0">
                <a:pos x="connisteX52" y="connsiteY52"/>
              </a:cxn>
              <a:cxn ang="0">
                <a:pos x="connisteX53" y="connsiteY53"/>
              </a:cxn>
              <a:cxn ang="0">
                <a:pos x="connisteX54" y="connsiteY54"/>
              </a:cxn>
              <a:cxn ang="0">
                <a:pos x="connisteX55" y="connsiteY55"/>
              </a:cxn>
              <a:cxn ang="0">
                <a:pos x="connisteX56" y="connsiteY56"/>
              </a:cxn>
              <a:cxn ang="0">
                <a:pos x="connisteX57" y="connsiteY57"/>
              </a:cxn>
              <a:cxn ang="0">
                <a:pos x="connisteX58" y="connsiteY58"/>
              </a:cxn>
              <a:cxn ang="0">
                <a:pos x="connisteX59" y="connsiteY59"/>
              </a:cxn>
              <a:cxn ang="0">
                <a:pos x="connisteX60" y="connsiteY60"/>
              </a:cxn>
              <a:cxn ang="0">
                <a:pos x="connisteX61" y="connsiteY61"/>
              </a:cxn>
            </a:cxnLst>
            <a:rect l="l" t="t" r="r" b="b"/>
            <a:pathLst>
              <a:path w="4791710" h="1280372">
                <a:moveTo>
                  <a:pt x="0" y="789517"/>
                </a:moveTo>
                <a:cubicBezTo>
                  <a:pt x="5080" y="778087"/>
                  <a:pt x="13970" y="752687"/>
                  <a:pt x="29210" y="722207"/>
                </a:cubicBezTo>
                <a:cubicBezTo>
                  <a:pt x="44450" y="691727"/>
                  <a:pt x="56515" y="666327"/>
                  <a:pt x="77470" y="635847"/>
                </a:cubicBezTo>
                <a:cubicBezTo>
                  <a:pt x="98425" y="605367"/>
                  <a:pt x="115570" y="595207"/>
                  <a:pt x="134620" y="568537"/>
                </a:cubicBezTo>
                <a:cubicBezTo>
                  <a:pt x="153670" y="541867"/>
                  <a:pt x="150495" y="527897"/>
                  <a:pt x="173355" y="501227"/>
                </a:cubicBezTo>
                <a:cubicBezTo>
                  <a:pt x="196215" y="474557"/>
                  <a:pt x="225425" y="460587"/>
                  <a:pt x="250190" y="433917"/>
                </a:cubicBezTo>
                <a:cubicBezTo>
                  <a:pt x="274955" y="407247"/>
                  <a:pt x="275590" y="391372"/>
                  <a:pt x="298450" y="366607"/>
                </a:cubicBezTo>
                <a:cubicBezTo>
                  <a:pt x="321310" y="341842"/>
                  <a:pt x="339090" y="329777"/>
                  <a:pt x="365760" y="308822"/>
                </a:cubicBezTo>
                <a:cubicBezTo>
                  <a:pt x="392430" y="287867"/>
                  <a:pt x="406400" y="277707"/>
                  <a:pt x="433070" y="260562"/>
                </a:cubicBezTo>
                <a:cubicBezTo>
                  <a:pt x="459740" y="243417"/>
                  <a:pt x="473710" y="238972"/>
                  <a:pt x="500380" y="221827"/>
                </a:cubicBezTo>
                <a:cubicBezTo>
                  <a:pt x="527050" y="204682"/>
                  <a:pt x="539115" y="189442"/>
                  <a:pt x="567690" y="174202"/>
                </a:cubicBezTo>
                <a:cubicBezTo>
                  <a:pt x="596265" y="158962"/>
                  <a:pt x="613410" y="156422"/>
                  <a:pt x="644525" y="144992"/>
                </a:cubicBezTo>
                <a:cubicBezTo>
                  <a:pt x="675640" y="133562"/>
                  <a:pt x="690880" y="125942"/>
                  <a:pt x="721995" y="116417"/>
                </a:cubicBezTo>
                <a:cubicBezTo>
                  <a:pt x="753110" y="106892"/>
                  <a:pt x="764540" y="104352"/>
                  <a:pt x="798830" y="96732"/>
                </a:cubicBezTo>
                <a:cubicBezTo>
                  <a:pt x="833120" y="89112"/>
                  <a:pt x="854075" y="85302"/>
                  <a:pt x="894715" y="77682"/>
                </a:cubicBezTo>
                <a:cubicBezTo>
                  <a:pt x="935355" y="70062"/>
                  <a:pt x="965835" y="66252"/>
                  <a:pt x="1000760" y="58632"/>
                </a:cubicBezTo>
                <a:cubicBezTo>
                  <a:pt x="1035685" y="51012"/>
                  <a:pt x="1039495" y="44662"/>
                  <a:pt x="1068070" y="38947"/>
                </a:cubicBezTo>
                <a:cubicBezTo>
                  <a:pt x="1096645" y="33232"/>
                  <a:pt x="1111885" y="31327"/>
                  <a:pt x="1144905" y="29422"/>
                </a:cubicBezTo>
                <a:cubicBezTo>
                  <a:pt x="1177925" y="27517"/>
                  <a:pt x="1196975" y="31327"/>
                  <a:pt x="1231900" y="29422"/>
                </a:cubicBezTo>
                <a:cubicBezTo>
                  <a:pt x="1266825" y="27517"/>
                  <a:pt x="1279525" y="23707"/>
                  <a:pt x="1318260" y="19897"/>
                </a:cubicBezTo>
                <a:cubicBezTo>
                  <a:pt x="1356995" y="16087"/>
                  <a:pt x="1381760" y="14182"/>
                  <a:pt x="1424305" y="10372"/>
                </a:cubicBezTo>
                <a:cubicBezTo>
                  <a:pt x="1466850" y="6562"/>
                  <a:pt x="1487170" y="2752"/>
                  <a:pt x="1529715" y="847"/>
                </a:cubicBezTo>
                <a:cubicBezTo>
                  <a:pt x="1572260" y="-1058"/>
                  <a:pt x="1597025" y="847"/>
                  <a:pt x="1635760" y="847"/>
                </a:cubicBezTo>
                <a:cubicBezTo>
                  <a:pt x="1674495" y="847"/>
                  <a:pt x="1685290" y="847"/>
                  <a:pt x="1722120" y="847"/>
                </a:cubicBezTo>
                <a:cubicBezTo>
                  <a:pt x="1758950" y="847"/>
                  <a:pt x="1785620" y="847"/>
                  <a:pt x="1818640" y="847"/>
                </a:cubicBezTo>
                <a:cubicBezTo>
                  <a:pt x="1851660" y="847"/>
                  <a:pt x="1859280" y="847"/>
                  <a:pt x="1885950" y="847"/>
                </a:cubicBezTo>
                <a:cubicBezTo>
                  <a:pt x="1912620" y="847"/>
                  <a:pt x="1924685" y="847"/>
                  <a:pt x="1953260" y="847"/>
                </a:cubicBezTo>
                <a:cubicBezTo>
                  <a:pt x="1981835" y="847"/>
                  <a:pt x="1997075" y="847"/>
                  <a:pt x="2030095" y="847"/>
                </a:cubicBezTo>
                <a:cubicBezTo>
                  <a:pt x="2063115" y="847"/>
                  <a:pt x="2082165" y="847"/>
                  <a:pt x="2117090" y="847"/>
                </a:cubicBezTo>
                <a:cubicBezTo>
                  <a:pt x="2152015" y="847"/>
                  <a:pt x="2169160" y="-1058"/>
                  <a:pt x="2203450" y="847"/>
                </a:cubicBezTo>
                <a:cubicBezTo>
                  <a:pt x="2237740" y="2752"/>
                  <a:pt x="2254885" y="6562"/>
                  <a:pt x="2289810" y="10372"/>
                </a:cubicBezTo>
                <a:cubicBezTo>
                  <a:pt x="2324735" y="14182"/>
                  <a:pt x="2334260" y="16087"/>
                  <a:pt x="2376805" y="19897"/>
                </a:cubicBezTo>
                <a:cubicBezTo>
                  <a:pt x="2419350" y="23707"/>
                  <a:pt x="2455545" y="21802"/>
                  <a:pt x="2501900" y="29422"/>
                </a:cubicBezTo>
                <a:cubicBezTo>
                  <a:pt x="2548255" y="37042"/>
                  <a:pt x="2564765" y="51012"/>
                  <a:pt x="2607310" y="58632"/>
                </a:cubicBezTo>
                <a:cubicBezTo>
                  <a:pt x="2649855" y="66252"/>
                  <a:pt x="2678430" y="64347"/>
                  <a:pt x="2713355" y="68157"/>
                </a:cubicBezTo>
                <a:cubicBezTo>
                  <a:pt x="2748280" y="71967"/>
                  <a:pt x="2747645" y="71967"/>
                  <a:pt x="2780665" y="77682"/>
                </a:cubicBezTo>
                <a:cubicBezTo>
                  <a:pt x="2813685" y="83397"/>
                  <a:pt x="2840355" y="87207"/>
                  <a:pt x="2877185" y="96732"/>
                </a:cubicBezTo>
                <a:cubicBezTo>
                  <a:pt x="2914015" y="106257"/>
                  <a:pt x="2924810" y="116417"/>
                  <a:pt x="2963545" y="125942"/>
                </a:cubicBezTo>
                <a:cubicBezTo>
                  <a:pt x="3002280" y="135467"/>
                  <a:pt x="3023235" y="135467"/>
                  <a:pt x="3069590" y="144992"/>
                </a:cubicBezTo>
                <a:cubicBezTo>
                  <a:pt x="3115945" y="154517"/>
                  <a:pt x="3150235" y="160867"/>
                  <a:pt x="3194685" y="174202"/>
                </a:cubicBezTo>
                <a:cubicBezTo>
                  <a:pt x="3239135" y="187537"/>
                  <a:pt x="3258185" y="200872"/>
                  <a:pt x="3290570" y="212302"/>
                </a:cubicBezTo>
                <a:cubicBezTo>
                  <a:pt x="3322955" y="223732"/>
                  <a:pt x="3319145" y="219922"/>
                  <a:pt x="3357880" y="231352"/>
                </a:cubicBezTo>
                <a:cubicBezTo>
                  <a:pt x="3396615" y="242782"/>
                  <a:pt x="3438525" y="254847"/>
                  <a:pt x="3482975" y="270087"/>
                </a:cubicBezTo>
                <a:cubicBezTo>
                  <a:pt x="3527425" y="285327"/>
                  <a:pt x="3542665" y="297392"/>
                  <a:pt x="3579495" y="308822"/>
                </a:cubicBezTo>
                <a:cubicBezTo>
                  <a:pt x="3616325" y="320252"/>
                  <a:pt x="3629025" y="316442"/>
                  <a:pt x="3665855" y="327872"/>
                </a:cubicBezTo>
                <a:cubicBezTo>
                  <a:pt x="3702685" y="339302"/>
                  <a:pt x="3721735" y="355177"/>
                  <a:pt x="3762375" y="366607"/>
                </a:cubicBezTo>
                <a:cubicBezTo>
                  <a:pt x="3803015" y="378037"/>
                  <a:pt x="3831590" y="374227"/>
                  <a:pt x="3867785" y="385657"/>
                </a:cubicBezTo>
                <a:cubicBezTo>
                  <a:pt x="3903980" y="397087"/>
                  <a:pt x="3907790" y="408517"/>
                  <a:pt x="3944620" y="423757"/>
                </a:cubicBezTo>
                <a:cubicBezTo>
                  <a:pt x="3981450" y="438997"/>
                  <a:pt x="4015740" y="449157"/>
                  <a:pt x="4050665" y="462492"/>
                </a:cubicBezTo>
                <a:cubicBezTo>
                  <a:pt x="4085590" y="475827"/>
                  <a:pt x="4089400" y="476462"/>
                  <a:pt x="4117975" y="491702"/>
                </a:cubicBezTo>
                <a:cubicBezTo>
                  <a:pt x="4146550" y="506942"/>
                  <a:pt x="4163695" y="520277"/>
                  <a:pt x="4194810" y="539327"/>
                </a:cubicBezTo>
                <a:cubicBezTo>
                  <a:pt x="4225925" y="558377"/>
                  <a:pt x="4243070" y="564727"/>
                  <a:pt x="4272280" y="587587"/>
                </a:cubicBezTo>
                <a:cubicBezTo>
                  <a:pt x="4301490" y="610447"/>
                  <a:pt x="4309110" y="628227"/>
                  <a:pt x="4339590" y="654897"/>
                </a:cubicBezTo>
                <a:cubicBezTo>
                  <a:pt x="4370070" y="681567"/>
                  <a:pt x="4397375" y="695537"/>
                  <a:pt x="4425950" y="722207"/>
                </a:cubicBezTo>
                <a:cubicBezTo>
                  <a:pt x="4454525" y="748877"/>
                  <a:pt x="4455160" y="758402"/>
                  <a:pt x="4483735" y="789517"/>
                </a:cubicBezTo>
                <a:cubicBezTo>
                  <a:pt x="4512310" y="820632"/>
                  <a:pt x="4541520" y="845397"/>
                  <a:pt x="4570095" y="876512"/>
                </a:cubicBezTo>
                <a:cubicBezTo>
                  <a:pt x="4598670" y="907627"/>
                  <a:pt x="4608830" y="917152"/>
                  <a:pt x="4627880" y="943822"/>
                </a:cubicBezTo>
                <a:cubicBezTo>
                  <a:pt x="4646930" y="970492"/>
                  <a:pt x="4649470" y="984462"/>
                  <a:pt x="4666615" y="1011132"/>
                </a:cubicBezTo>
                <a:cubicBezTo>
                  <a:pt x="4683760" y="1037802"/>
                  <a:pt x="4699635" y="1051772"/>
                  <a:pt x="4714875" y="1078442"/>
                </a:cubicBezTo>
                <a:cubicBezTo>
                  <a:pt x="4730115" y="1105112"/>
                  <a:pt x="4732020" y="1119082"/>
                  <a:pt x="4743450" y="1145752"/>
                </a:cubicBezTo>
                <a:cubicBezTo>
                  <a:pt x="4754880" y="1172422"/>
                  <a:pt x="4762500" y="1186392"/>
                  <a:pt x="4772025" y="1213062"/>
                </a:cubicBezTo>
                <a:cubicBezTo>
                  <a:pt x="4781550" y="1239732"/>
                  <a:pt x="4788535" y="1268307"/>
                  <a:pt x="4791710" y="1280372"/>
                </a:cubicBezTo>
              </a:path>
            </a:pathLst>
          </a:custGeom>
          <a:noFill/>
          <a:ln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2" name="任意多边形 11"/>
          <p:cNvSpPr/>
          <p:nvPr/>
        </p:nvSpPr>
        <p:spPr>
          <a:xfrm>
            <a:off x="6260465" y="3882390"/>
            <a:ext cx="1568450" cy="568960"/>
          </a:xfrm>
          <a:custGeom>
            <a:avLst/>
            <a:gdLst>
              <a:gd name="connisteX0" fmla="*/ 1424305 w 1443728"/>
              <a:gd name="connsiteY0" fmla="*/ 617643 h 617643"/>
              <a:gd name="connisteX1" fmla="*/ 1443355 w 1443728"/>
              <a:gd name="connsiteY1" fmla="*/ 550333 h 617643"/>
              <a:gd name="connisteX2" fmla="*/ 1433830 w 1443728"/>
              <a:gd name="connsiteY2" fmla="*/ 483023 h 617643"/>
              <a:gd name="connisteX3" fmla="*/ 1414145 w 1443728"/>
              <a:gd name="connsiteY3" fmla="*/ 415713 h 617643"/>
              <a:gd name="connisteX4" fmla="*/ 1366520 w 1443728"/>
              <a:gd name="connsiteY4" fmla="*/ 338878 h 617643"/>
              <a:gd name="connisteX5" fmla="*/ 1299210 w 1443728"/>
              <a:gd name="connsiteY5" fmla="*/ 281093 h 617643"/>
              <a:gd name="connisteX6" fmla="*/ 1241425 w 1443728"/>
              <a:gd name="connsiteY6" fmla="*/ 213783 h 617643"/>
              <a:gd name="connisteX7" fmla="*/ 1174115 w 1443728"/>
              <a:gd name="connsiteY7" fmla="*/ 175048 h 617643"/>
              <a:gd name="connisteX8" fmla="*/ 1096645 w 1443728"/>
              <a:gd name="connsiteY8" fmla="*/ 126788 h 617643"/>
              <a:gd name="connisteX9" fmla="*/ 1019810 w 1443728"/>
              <a:gd name="connsiteY9" fmla="*/ 98213 h 617643"/>
              <a:gd name="connisteX10" fmla="*/ 952500 w 1443728"/>
              <a:gd name="connsiteY10" fmla="*/ 59478 h 617643"/>
              <a:gd name="connisteX11" fmla="*/ 875665 w 1443728"/>
              <a:gd name="connsiteY11" fmla="*/ 49953 h 617643"/>
              <a:gd name="connisteX12" fmla="*/ 798830 w 1443728"/>
              <a:gd name="connsiteY12" fmla="*/ 21378 h 617643"/>
              <a:gd name="connisteX13" fmla="*/ 721995 w 1443728"/>
              <a:gd name="connsiteY13" fmla="*/ 11218 h 617643"/>
              <a:gd name="connisteX14" fmla="*/ 644525 w 1443728"/>
              <a:gd name="connsiteY14" fmla="*/ 1693 h 617643"/>
              <a:gd name="connisteX15" fmla="*/ 567690 w 1443728"/>
              <a:gd name="connsiteY15" fmla="*/ 1693 h 617643"/>
              <a:gd name="connisteX16" fmla="*/ 500380 w 1443728"/>
              <a:gd name="connsiteY16" fmla="*/ 1693 h 617643"/>
              <a:gd name="connisteX17" fmla="*/ 433070 w 1443728"/>
              <a:gd name="connsiteY17" fmla="*/ 1693 h 617643"/>
              <a:gd name="connisteX18" fmla="*/ 346710 w 1443728"/>
              <a:gd name="connsiteY18" fmla="*/ 1693 h 617643"/>
              <a:gd name="connisteX19" fmla="*/ 279400 w 1443728"/>
              <a:gd name="connsiteY19" fmla="*/ 1693 h 617643"/>
              <a:gd name="connisteX20" fmla="*/ 211455 w 1443728"/>
              <a:gd name="connsiteY20" fmla="*/ 21378 h 617643"/>
              <a:gd name="connisteX21" fmla="*/ 144145 w 1443728"/>
              <a:gd name="connsiteY21" fmla="*/ 40428 h 617643"/>
              <a:gd name="connisteX22" fmla="*/ 67310 w 1443728"/>
              <a:gd name="connsiteY22" fmla="*/ 69003 h 617643"/>
              <a:gd name="connisteX23" fmla="*/ 0 w 1443728"/>
              <a:gd name="connsiteY23" fmla="*/ 117263 h 617643"/>
            </a:gdLst>
            <a:ahLst/>
            <a:cxnLst>
              <a:cxn ang="0">
                <a:pos x="connisteX0" y="connsiteY0"/>
              </a:cxn>
              <a:cxn ang="0">
                <a:pos x="connisteX1" y="connsiteY1"/>
              </a:cxn>
              <a:cxn ang="0">
                <a:pos x="connisteX2" y="connsiteY2"/>
              </a:cxn>
              <a:cxn ang="0">
                <a:pos x="connisteX3" y="connsiteY3"/>
              </a:cxn>
              <a:cxn ang="0">
                <a:pos x="connisteX4" y="connsiteY4"/>
              </a:cxn>
              <a:cxn ang="0">
                <a:pos x="connisteX5" y="connsiteY5"/>
              </a:cxn>
              <a:cxn ang="0">
                <a:pos x="connisteX6" y="connsiteY6"/>
              </a:cxn>
              <a:cxn ang="0">
                <a:pos x="connisteX7" y="connsiteY7"/>
              </a:cxn>
              <a:cxn ang="0">
                <a:pos x="connisteX8" y="connsiteY8"/>
              </a:cxn>
              <a:cxn ang="0">
                <a:pos x="connisteX9" y="connsiteY9"/>
              </a:cxn>
              <a:cxn ang="0">
                <a:pos x="connisteX10" y="connsiteY10"/>
              </a:cxn>
              <a:cxn ang="0">
                <a:pos x="connisteX11" y="connsiteY11"/>
              </a:cxn>
              <a:cxn ang="0">
                <a:pos x="connisteX12" y="connsiteY12"/>
              </a:cxn>
              <a:cxn ang="0">
                <a:pos x="connisteX13" y="connsiteY13"/>
              </a:cxn>
              <a:cxn ang="0">
                <a:pos x="connisteX14" y="connsiteY14"/>
              </a:cxn>
              <a:cxn ang="0">
                <a:pos x="connisteX15" y="connsiteY15"/>
              </a:cxn>
              <a:cxn ang="0">
                <a:pos x="connisteX16" y="connsiteY16"/>
              </a:cxn>
              <a:cxn ang="0">
                <a:pos x="connisteX17" y="connsiteY17"/>
              </a:cxn>
              <a:cxn ang="0">
                <a:pos x="connisteX18" y="connsiteY18"/>
              </a:cxn>
              <a:cxn ang="0">
                <a:pos x="connisteX19" y="connsiteY19"/>
              </a:cxn>
              <a:cxn ang="0">
                <a:pos x="connisteX20" y="connsiteY20"/>
              </a:cxn>
              <a:cxn ang="0">
                <a:pos x="connisteX21" y="connsiteY21"/>
              </a:cxn>
              <a:cxn ang="0">
                <a:pos x="connisteX22" y="connsiteY22"/>
              </a:cxn>
              <a:cxn ang="0">
                <a:pos x="connisteX23" y="connsiteY23"/>
              </a:cxn>
            </a:cxnLst>
            <a:rect l="l" t="t" r="r" b="b"/>
            <a:pathLst>
              <a:path w="1443729" h="617643">
                <a:moveTo>
                  <a:pt x="1424305" y="617643"/>
                </a:moveTo>
                <a:cubicBezTo>
                  <a:pt x="1428115" y="605578"/>
                  <a:pt x="1441450" y="577003"/>
                  <a:pt x="1443355" y="550333"/>
                </a:cubicBezTo>
                <a:cubicBezTo>
                  <a:pt x="1445260" y="523663"/>
                  <a:pt x="1439545" y="509693"/>
                  <a:pt x="1433830" y="483023"/>
                </a:cubicBezTo>
                <a:cubicBezTo>
                  <a:pt x="1428115" y="456353"/>
                  <a:pt x="1427480" y="444288"/>
                  <a:pt x="1414145" y="415713"/>
                </a:cubicBezTo>
                <a:cubicBezTo>
                  <a:pt x="1400810" y="387138"/>
                  <a:pt x="1389380" y="365548"/>
                  <a:pt x="1366520" y="338878"/>
                </a:cubicBezTo>
                <a:cubicBezTo>
                  <a:pt x="1343660" y="312208"/>
                  <a:pt x="1323975" y="305858"/>
                  <a:pt x="1299210" y="281093"/>
                </a:cubicBezTo>
                <a:cubicBezTo>
                  <a:pt x="1274445" y="256328"/>
                  <a:pt x="1266190" y="234738"/>
                  <a:pt x="1241425" y="213783"/>
                </a:cubicBezTo>
                <a:cubicBezTo>
                  <a:pt x="1216660" y="192828"/>
                  <a:pt x="1203325" y="192193"/>
                  <a:pt x="1174115" y="175048"/>
                </a:cubicBezTo>
                <a:cubicBezTo>
                  <a:pt x="1144905" y="157903"/>
                  <a:pt x="1127760" y="142028"/>
                  <a:pt x="1096645" y="126788"/>
                </a:cubicBezTo>
                <a:cubicBezTo>
                  <a:pt x="1065530" y="111548"/>
                  <a:pt x="1048385" y="111548"/>
                  <a:pt x="1019810" y="98213"/>
                </a:cubicBezTo>
                <a:cubicBezTo>
                  <a:pt x="991235" y="84878"/>
                  <a:pt x="981075" y="69003"/>
                  <a:pt x="952500" y="59478"/>
                </a:cubicBezTo>
                <a:cubicBezTo>
                  <a:pt x="923925" y="49953"/>
                  <a:pt x="906145" y="57573"/>
                  <a:pt x="875665" y="49953"/>
                </a:cubicBezTo>
                <a:cubicBezTo>
                  <a:pt x="845185" y="42333"/>
                  <a:pt x="829310" y="28998"/>
                  <a:pt x="798830" y="21378"/>
                </a:cubicBezTo>
                <a:cubicBezTo>
                  <a:pt x="768350" y="13758"/>
                  <a:pt x="753110" y="15028"/>
                  <a:pt x="721995" y="11218"/>
                </a:cubicBezTo>
                <a:cubicBezTo>
                  <a:pt x="690880" y="7408"/>
                  <a:pt x="675640" y="3598"/>
                  <a:pt x="644525" y="1693"/>
                </a:cubicBezTo>
                <a:cubicBezTo>
                  <a:pt x="613410" y="-212"/>
                  <a:pt x="596265" y="1693"/>
                  <a:pt x="567690" y="1693"/>
                </a:cubicBezTo>
                <a:cubicBezTo>
                  <a:pt x="539115" y="1693"/>
                  <a:pt x="527050" y="1693"/>
                  <a:pt x="500380" y="1693"/>
                </a:cubicBezTo>
                <a:cubicBezTo>
                  <a:pt x="473710" y="1693"/>
                  <a:pt x="463550" y="1693"/>
                  <a:pt x="433070" y="1693"/>
                </a:cubicBezTo>
                <a:cubicBezTo>
                  <a:pt x="402590" y="1693"/>
                  <a:pt x="377190" y="1693"/>
                  <a:pt x="346710" y="1693"/>
                </a:cubicBezTo>
                <a:cubicBezTo>
                  <a:pt x="316230" y="1693"/>
                  <a:pt x="306705" y="-2117"/>
                  <a:pt x="279400" y="1693"/>
                </a:cubicBezTo>
                <a:cubicBezTo>
                  <a:pt x="252095" y="5503"/>
                  <a:pt x="238760" y="13758"/>
                  <a:pt x="211455" y="21378"/>
                </a:cubicBezTo>
                <a:cubicBezTo>
                  <a:pt x="184150" y="28998"/>
                  <a:pt x="172720" y="30903"/>
                  <a:pt x="144145" y="40428"/>
                </a:cubicBezTo>
                <a:cubicBezTo>
                  <a:pt x="115570" y="49953"/>
                  <a:pt x="95885" y="53763"/>
                  <a:pt x="67310" y="69003"/>
                </a:cubicBezTo>
                <a:cubicBezTo>
                  <a:pt x="38735" y="84243"/>
                  <a:pt x="12065" y="108373"/>
                  <a:pt x="0" y="117263"/>
                </a:cubicBezTo>
              </a:path>
            </a:pathLst>
          </a:custGeom>
          <a:noFill/>
          <a:ln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3" name="Rectangle 14"/>
          <p:cNvSpPr>
            <a:spLocks noChangeArrowheads="1"/>
          </p:cNvSpPr>
          <p:nvPr/>
        </p:nvSpPr>
        <p:spPr bwMode="auto">
          <a:xfrm>
            <a:off x="4929661" y="2196381"/>
            <a:ext cx="108012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p>
            <a:pPr eaLnBrk="1" hangingPunct="1">
              <a:defRPr/>
            </a:pPr>
            <a:r>
              <a:rPr kumimoji="1" lang="en-US" altLang="zh-CN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step1</a:t>
            </a:r>
            <a:r>
              <a: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zh-CN" altLang="en-US" sz="18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6442231" y="3514006"/>
            <a:ext cx="108012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p>
            <a:pPr eaLnBrk="1" hangingPunct="1">
              <a:defRPr/>
            </a:pPr>
            <a:r>
              <a:rPr kumimoji="1" lang="en-US" altLang="zh-CN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step2</a:t>
            </a:r>
            <a:r>
              <a: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  </a:t>
            </a:r>
            <a:endParaRPr kumimoji="1" lang="zh-CN" altLang="en-US" sz="18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三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大坐标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世界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物体中心为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点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视点为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点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屏幕中心为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点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15920" y="2636520"/>
          <a:ext cx="6149340" cy="427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1" imgW="5839460" imgH="3970020" progId="Visio.Drawing.11">
                  <p:embed/>
                </p:oleObj>
              </mc:Choice>
              <mc:Fallback>
                <p:oleObj name="Visio" r:id="rId1" imgW="5839460" imgH="39700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920" y="2636520"/>
                        <a:ext cx="6149340" cy="42703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7092315" y="2780665"/>
            <a:ext cx="100965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p>
            <a:pPr lvl="0" algn="l" eaLnBrk="1" hangingPunct="1">
              <a:buClrTx/>
              <a:buSzTx/>
              <a:buFontTx/>
              <a:defRPr/>
            </a:pPr>
            <a:r>
              <a: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左手系   </a:t>
            </a:r>
            <a:endParaRPr kumimoji="1" lang="zh-CN" altLang="en-US" sz="18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3059847" y="4940829"/>
            <a:ext cx="108012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p>
            <a:pPr lvl="0" algn="l" eaLnBrk="1" hangingPunct="1">
              <a:buClrTx/>
              <a:buSzTx/>
              <a:buFontTx/>
              <a:defRPr/>
            </a:pPr>
            <a:r>
              <a: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右手系   </a:t>
            </a:r>
            <a:endParaRPr kumimoji="1" lang="zh-CN" altLang="en-US" sz="1800" dirty="0"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4644546" y="2996481"/>
            <a:ext cx="1080120" cy="36830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p>
            <a:pPr eaLnBrk="1" hangingPunct="1">
              <a:defRPr/>
            </a:pPr>
            <a:r>
              <a: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rPr>
              <a:t>左手系   </a:t>
            </a:r>
            <a:endParaRPr kumimoji="1" lang="zh-CN" altLang="en-US" sz="1800" dirty="0"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之间的关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世界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右手直角坐标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系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左手直角坐标系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视点的直角坐标与球面坐标的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关系：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3996055" y="3068955"/>
            <a:ext cx="5228590" cy="3630930"/>
            <a:chOff x="6066" y="4833"/>
            <a:chExt cx="8234" cy="5718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6066" y="4833"/>
            <a:ext cx="8234" cy="57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Visio" r:id="rId1" imgW="5839460" imgH="3970020" progId="Visio.Drawing.11">
                    <p:embed/>
                  </p:oleObj>
                </mc:Choice>
                <mc:Fallback>
                  <p:oleObj name="Visio" r:id="rId1" imgW="5839460" imgH="397002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6" y="4833"/>
                          <a:ext cx="8234" cy="571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Rectangle 14"/>
            <p:cNvSpPr>
              <a:spLocks noChangeArrowheads="1"/>
            </p:cNvSpPr>
            <p:nvPr/>
          </p:nvSpPr>
          <p:spPr bwMode="auto">
            <a:xfrm>
              <a:off x="11623" y="5060"/>
              <a:ext cx="1590" cy="5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lvl="0" algn="l" eaLnBrk="1" hangingPunct="1">
                <a:buClrTx/>
                <a:buSzTx/>
                <a:buFontTx/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左手系   </a:t>
              </a:r>
              <a:endParaRPr kumimoji="1" lang="zh-CN" altLang="en-US" sz="16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5" name="Rectangle 14"/>
            <p:cNvSpPr>
              <a:spLocks noChangeArrowheads="1"/>
            </p:cNvSpPr>
            <p:nvPr/>
          </p:nvSpPr>
          <p:spPr bwMode="auto">
            <a:xfrm>
              <a:off x="6180" y="7895"/>
              <a:ext cx="1701" cy="53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lvl="0" algn="l" eaLnBrk="1" hangingPunct="1">
                <a:buClrTx/>
                <a:buSzTx/>
                <a:buFontTx/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右手系   </a:t>
              </a:r>
              <a:endParaRPr kumimoji="1" lang="zh-CN" altLang="en-US" sz="16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8221" y="5173"/>
              <a:ext cx="1701" cy="580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eaLnBrk="1" hangingPunct="1"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左手系  </a:t>
              </a:r>
              <a:r>
                <a:rPr kumimoji="1" lang="zh-CN" altLang="en-US" sz="18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endPara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27405" y="2996565"/>
          <a:ext cx="2668905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Equation" r:id="rId3" imgW="1104900" imgH="711200" progId="Equation.DSMT4">
                  <p:embed/>
                </p:oleObj>
              </mc:Choice>
              <mc:Fallback>
                <p:oleObj name="Equation" r:id="rId3" imgW="1104900" imgH="711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405" y="2996565"/>
                        <a:ext cx="2668905" cy="17240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971550" y="5492115"/>
          <a:ext cx="1310005" cy="436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Equation" r:id="rId5" imgW="609600" imgH="203200" progId="Equation.DSMT4">
                  <p:embed/>
                </p:oleObj>
              </mc:Choice>
              <mc:Fallback>
                <p:oleObj name="Equation" r:id="rId5" imgW="609600" imgH="203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5492115"/>
                        <a:ext cx="1310005" cy="4362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5"/>
          <p:cNvSpPr>
            <a:spLocks noChangeArrowheads="1"/>
          </p:cNvSpPr>
          <p:nvPr/>
        </p:nvSpPr>
        <p:spPr bwMode="auto">
          <a:xfrm rot="10800000" flipV="1">
            <a:off x="899793" y="4941038"/>
            <a:ext cx="2105661" cy="460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r>
              <a:rPr kumimoji="0" lang="en-US" altLang="zh-CN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≤</a:t>
            </a:r>
            <a:r>
              <a:rPr kumimoji="0" lang="en-US" altLang="zh-CN" sz="2400" b="0" i="1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＜＋∞</a:t>
            </a:r>
            <a:endParaRPr kumimoji="0" lang="zh-CN" altLang="en-US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/>
        </p:nvGraphicFramePr>
        <p:xfrm>
          <a:off x="971550" y="6096000"/>
          <a:ext cx="15621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Equation" r:id="rId7" imgW="685800" imgH="203200" progId="Equation.DSMT4">
                  <p:embed/>
                </p:oleObj>
              </mc:Choice>
              <mc:Fallback>
                <p:oleObj name="Equation" r:id="rId7" imgW="685800" imgH="203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6096000"/>
                        <a:ext cx="1562100" cy="428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extBox 6"/>
          <p:cNvSpPr txBox="1">
            <a:spLocks noChangeArrowheads="1"/>
          </p:cNvSpPr>
          <p:nvPr/>
        </p:nvSpPr>
        <p:spPr bwMode="auto">
          <a:xfrm>
            <a:off x="4030663" y="1697038"/>
            <a:ext cx="1082675" cy="50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2700">
                <a:solidFill>
                  <a:schemeClr val="bg1"/>
                </a:solidFill>
                <a:latin typeface="微软雅黑" panose="020B0503020204020204" pitchFamily="34" charset="-122"/>
              </a:rPr>
              <a:t>目  录</a:t>
            </a:r>
            <a:endParaRPr lang="zh-CN" altLang="en-US" sz="2700">
              <a:solidFill>
                <a:schemeClr val="bg1"/>
              </a:solidFill>
              <a:latin typeface="微软雅黑" panose="020B0503020204020204" pitchFamily="34" charset="-122"/>
            </a:endParaRPr>
          </a:p>
        </p:txBody>
      </p:sp>
      <p:grpSp>
        <p:nvGrpSpPr>
          <p:cNvPr id="21507" name="组合 153"/>
          <p:cNvGrpSpPr/>
          <p:nvPr/>
        </p:nvGrpSpPr>
        <p:grpSpPr bwMode="auto">
          <a:xfrm>
            <a:off x="1214438" y="3871913"/>
            <a:ext cx="1443037" cy="738456"/>
            <a:chOff x="1214731" y="3953373"/>
            <a:chExt cx="1442346" cy="739887"/>
          </a:xfrm>
        </p:grpSpPr>
        <p:sp>
          <p:nvSpPr>
            <p:cNvPr id="21539" name="文本框 32"/>
            <p:cNvSpPr txBox="1">
              <a:spLocks noChangeArrowheads="1"/>
            </p:cNvSpPr>
            <p:nvPr/>
          </p:nvSpPr>
          <p:spPr bwMode="auto">
            <a:xfrm>
              <a:off x="1214731" y="4293707"/>
              <a:ext cx="1442346" cy="399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eaLnBrk="1" hangingPunct="1"/>
              <a:r>
                <a:rPr lang="zh-CN" altLang="en-US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</a:t>
              </a:r>
              <a:r>
                <a:rPr lang="en-US" altLang="zh-CN" sz="1400">
                  <a:solidFill>
                    <a:srgbClr val="0070C0"/>
                  </a:solidFill>
                  <a:latin typeface="微软雅黑" panose="020B0503020204020204" pitchFamily="34" charset="-122"/>
                </a:rPr>
                <a:t>  </a:t>
              </a:r>
              <a:r>
                <a:rPr lang="zh-CN" altLang="en-US" sz="2000">
                  <a:solidFill>
                    <a:srgbClr val="0070C0"/>
                  </a:solidFill>
                  <a:latin typeface="微软雅黑" panose="020B0503020204020204" pitchFamily="34" charset="-122"/>
                </a:rPr>
                <a:t>本课概述</a:t>
              </a:r>
              <a:endParaRPr lang="zh-CN" altLang="en-US" sz="2000">
                <a:solidFill>
                  <a:srgbClr val="0070C0"/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3" name="Group 4"/>
            <p:cNvGrpSpPr>
              <a:grpSpLocks noChangeAspect="1"/>
            </p:cNvGrpSpPr>
            <p:nvPr/>
          </p:nvGrpSpPr>
          <p:grpSpPr bwMode="auto">
            <a:xfrm>
              <a:off x="1828180" y="3953373"/>
              <a:ext cx="215450" cy="252482"/>
              <a:chOff x="1776" y="1776"/>
              <a:chExt cx="64" cy="75"/>
            </a:xfrm>
            <a:solidFill>
              <a:srgbClr val="0070C0"/>
            </a:solidFill>
            <a:effectLst/>
          </p:grpSpPr>
          <p:sp>
            <p:nvSpPr>
              <p:cNvPr id="62" name="Freeform 5"/>
              <p:cNvSpPr/>
              <p:nvPr/>
            </p:nvSpPr>
            <p:spPr bwMode="auto">
              <a:xfrm>
                <a:off x="1795" y="1779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3" name="Freeform 6"/>
              <p:cNvSpPr/>
              <p:nvPr/>
            </p:nvSpPr>
            <p:spPr bwMode="auto">
              <a:xfrm>
                <a:off x="1776" y="1810"/>
                <a:ext cx="64" cy="41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4" name="Freeform 7"/>
              <p:cNvSpPr/>
              <p:nvPr/>
            </p:nvSpPr>
            <p:spPr bwMode="auto">
              <a:xfrm>
                <a:off x="1795" y="1776"/>
                <a:ext cx="29" cy="26"/>
              </a:xfrm>
              <a:custGeom>
                <a:avLst/>
                <a:gdLst>
                  <a:gd name="T0" fmla="*/ 5 w 11"/>
                  <a:gd name="T1" fmla="*/ 10 h 10"/>
                  <a:gd name="T2" fmla="*/ 5 w 11"/>
                  <a:gd name="T3" fmla="*/ 10 h 10"/>
                  <a:gd name="T4" fmla="*/ 11 w 11"/>
                  <a:gd name="T5" fmla="*/ 5 h 10"/>
                  <a:gd name="T6" fmla="*/ 5 w 11"/>
                  <a:gd name="T7" fmla="*/ 0 h 10"/>
                  <a:gd name="T8" fmla="*/ 5 w 11"/>
                  <a:gd name="T9" fmla="*/ 0 h 10"/>
                  <a:gd name="T10" fmla="*/ 0 w 11"/>
                  <a:gd name="T11" fmla="*/ 5 h 10"/>
                  <a:gd name="T12" fmla="*/ 5 w 11"/>
                  <a:gd name="T13" fmla="*/ 10 h 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10">
                    <a:moveTo>
                      <a:pt x="5" y="10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8" y="10"/>
                      <a:pt x="11" y="8"/>
                      <a:pt x="11" y="5"/>
                    </a:cubicBezTo>
                    <a:cubicBezTo>
                      <a:pt x="11" y="2"/>
                      <a:pt x="8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2" y="1"/>
                      <a:pt x="0" y="3"/>
                      <a:pt x="0" y="5"/>
                    </a:cubicBezTo>
                    <a:cubicBezTo>
                      <a:pt x="0" y="8"/>
                      <a:pt x="2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65" name="Freeform 8"/>
              <p:cNvSpPr/>
              <p:nvPr/>
            </p:nvSpPr>
            <p:spPr bwMode="auto">
              <a:xfrm>
                <a:off x="1776" y="1807"/>
                <a:ext cx="64" cy="42"/>
              </a:xfrm>
              <a:custGeom>
                <a:avLst/>
                <a:gdLst>
                  <a:gd name="T0" fmla="*/ 23 w 24"/>
                  <a:gd name="T1" fmla="*/ 3 h 16"/>
                  <a:gd name="T2" fmla="*/ 19 w 24"/>
                  <a:gd name="T3" fmla="*/ 0 h 16"/>
                  <a:gd name="T4" fmla="*/ 19 w 24"/>
                  <a:gd name="T5" fmla="*/ 0 h 16"/>
                  <a:gd name="T6" fmla="*/ 17 w 24"/>
                  <a:gd name="T7" fmla="*/ 0 h 16"/>
                  <a:gd name="T8" fmla="*/ 15 w 24"/>
                  <a:gd name="T9" fmla="*/ 5 h 16"/>
                  <a:gd name="T10" fmla="*/ 12 w 24"/>
                  <a:gd name="T11" fmla="*/ 11 h 16"/>
                  <a:gd name="T12" fmla="*/ 14 w 24"/>
                  <a:gd name="T13" fmla="*/ 7 h 16"/>
                  <a:gd name="T14" fmla="*/ 13 w 24"/>
                  <a:gd name="T15" fmla="*/ 1 h 16"/>
                  <a:gd name="T16" fmla="*/ 13 w 24"/>
                  <a:gd name="T17" fmla="*/ 1 h 16"/>
                  <a:gd name="T18" fmla="*/ 12 w 24"/>
                  <a:gd name="T19" fmla="*/ 0 h 16"/>
                  <a:gd name="T20" fmla="*/ 12 w 24"/>
                  <a:gd name="T21" fmla="*/ 0 h 16"/>
                  <a:gd name="T22" fmla="*/ 12 w 24"/>
                  <a:gd name="T23" fmla="*/ 1 h 16"/>
                  <a:gd name="T24" fmla="*/ 12 w 24"/>
                  <a:gd name="T25" fmla="*/ 1 h 16"/>
                  <a:gd name="T26" fmla="*/ 11 w 24"/>
                  <a:gd name="T27" fmla="*/ 7 h 16"/>
                  <a:gd name="T28" fmla="*/ 10 w 24"/>
                  <a:gd name="T29" fmla="*/ 5 h 16"/>
                  <a:gd name="T30" fmla="*/ 8 w 24"/>
                  <a:gd name="T31" fmla="*/ 0 h 16"/>
                  <a:gd name="T32" fmla="*/ 5 w 24"/>
                  <a:gd name="T33" fmla="*/ 0 h 16"/>
                  <a:gd name="T34" fmla="*/ 5 w 24"/>
                  <a:gd name="T35" fmla="*/ 0 h 16"/>
                  <a:gd name="T36" fmla="*/ 1 w 24"/>
                  <a:gd name="T37" fmla="*/ 3 h 16"/>
                  <a:gd name="T38" fmla="*/ 0 w 24"/>
                  <a:gd name="T39" fmla="*/ 16 h 16"/>
                  <a:gd name="T40" fmla="*/ 4 w 24"/>
                  <a:gd name="T41" fmla="*/ 16 h 16"/>
                  <a:gd name="T42" fmla="*/ 4 w 24"/>
                  <a:gd name="T43" fmla="*/ 6 h 16"/>
                  <a:gd name="T44" fmla="*/ 5 w 24"/>
                  <a:gd name="T45" fmla="*/ 6 h 16"/>
                  <a:gd name="T46" fmla="*/ 5 w 24"/>
                  <a:gd name="T47" fmla="*/ 16 h 16"/>
                  <a:gd name="T48" fmla="*/ 12 w 24"/>
                  <a:gd name="T49" fmla="*/ 16 h 16"/>
                  <a:gd name="T50" fmla="*/ 19 w 24"/>
                  <a:gd name="T51" fmla="*/ 16 h 16"/>
                  <a:gd name="T52" fmla="*/ 19 w 24"/>
                  <a:gd name="T53" fmla="*/ 6 h 16"/>
                  <a:gd name="T54" fmla="*/ 19 w 24"/>
                  <a:gd name="T55" fmla="*/ 6 h 16"/>
                  <a:gd name="T56" fmla="*/ 20 w 24"/>
                  <a:gd name="T57" fmla="*/ 6 h 16"/>
                  <a:gd name="T58" fmla="*/ 20 w 24"/>
                  <a:gd name="T59" fmla="*/ 16 h 16"/>
                  <a:gd name="T60" fmla="*/ 23 w 24"/>
                  <a:gd name="T61" fmla="*/ 16 h 16"/>
                  <a:gd name="T62" fmla="*/ 23 w 24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24" h="16">
                    <a:moveTo>
                      <a:pt x="23" y="3"/>
                    </a:moveTo>
                    <a:cubicBezTo>
                      <a:pt x="22" y="1"/>
                      <a:pt x="20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0"/>
                      <a:pt x="13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3" y="0"/>
                      <a:pt x="2" y="1"/>
                      <a:pt x="1" y="3"/>
                    </a:cubicBezTo>
                    <a:cubicBezTo>
                      <a:pt x="0" y="5"/>
                      <a:pt x="0" y="11"/>
                      <a:pt x="0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5" y="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20" y="6"/>
                      <a:pt x="20" y="6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1"/>
                      <a:pt x="24" y="5"/>
                      <a:pt x="23" y="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08" name="组合 157"/>
          <p:cNvGrpSpPr/>
          <p:nvPr/>
        </p:nvGrpSpPr>
        <p:grpSpPr bwMode="auto">
          <a:xfrm>
            <a:off x="1539875" y="2660650"/>
            <a:ext cx="873125" cy="873125"/>
            <a:chOff x="1540140" y="2130621"/>
            <a:chExt cx="873177" cy="873177"/>
          </a:xfrm>
        </p:grpSpPr>
        <p:sp>
          <p:nvSpPr>
            <p:cNvPr id="66" name="椭圆 65"/>
            <p:cNvSpPr/>
            <p:nvPr/>
          </p:nvSpPr>
          <p:spPr>
            <a:xfrm>
              <a:off x="1540140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8" name="TextBox 4"/>
            <p:cNvSpPr txBox="1">
              <a:spLocks noChangeArrowheads="1"/>
            </p:cNvSpPr>
            <p:nvPr/>
          </p:nvSpPr>
          <p:spPr bwMode="auto">
            <a:xfrm>
              <a:off x="1733713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1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09" name="组合 158"/>
          <p:cNvGrpSpPr/>
          <p:nvPr/>
        </p:nvGrpSpPr>
        <p:grpSpPr bwMode="auto">
          <a:xfrm>
            <a:off x="3316288" y="2660650"/>
            <a:ext cx="873125" cy="873125"/>
            <a:chOff x="3316337" y="2130621"/>
            <a:chExt cx="873177" cy="873177"/>
          </a:xfrm>
        </p:grpSpPr>
        <p:sp>
          <p:nvSpPr>
            <p:cNvPr id="96" name="椭圆 95"/>
            <p:cNvSpPr/>
            <p:nvPr/>
          </p:nvSpPr>
          <p:spPr>
            <a:xfrm>
              <a:off x="3316337" y="2130621"/>
              <a:ext cx="873177" cy="873177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6" name="TextBox 4"/>
            <p:cNvSpPr txBox="1">
              <a:spLocks noChangeArrowheads="1"/>
            </p:cNvSpPr>
            <p:nvPr/>
          </p:nvSpPr>
          <p:spPr bwMode="auto">
            <a:xfrm>
              <a:off x="3509910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2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0" name="组合 159"/>
          <p:cNvGrpSpPr/>
          <p:nvPr/>
        </p:nvGrpSpPr>
        <p:grpSpPr bwMode="auto">
          <a:xfrm>
            <a:off x="5092700" y="2660650"/>
            <a:ext cx="873125" cy="873125"/>
            <a:chOff x="5092534" y="2130621"/>
            <a:chExt cx="873177" cy="873177"/>
          </a:xfrm>
        </p:grpSpPr>
        <p:sp>
          <p:nvSpPr>
            <p:cNvPr id="86" name="椭圆 85"/>
            <p:cNvSpPr/>
            <p:nvPr/>
          </p:nvSpPr>
          <p:spPr>
            <a:xfrm>
              <a:off x="5092534" y="2130621"/>
              <a:ext cx="873177" cy="873177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4" name="TextBox 4"/>
            <p:cNvSpPr txBox="1">
              <a:spLocks noChangeArrowheads="1"/>
            </p:cNvSpPr>
            <p:nvPr/>
          </p:nvSpPr>
          <p:spPr bwMode="auto">
            <a:xfrm>
              <a:off x="5286107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3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1" name="组合 160"/>
          <p:cNvGrpSpPr/>
          <p:nvPr/>
        </p:nvGrpSpPr>
        <p:grpSpPr bwMode="auto">
          <a:xfrm>
            <a:off x="6869113" y="2660650"/>
            <a:ext cx="873125" cy="873125"/>
            <a:chOff x="6868732" y="2130621"/>
            <a:chExt cx="873177" cy="873177"/>
          </a:xfrm>
        </p:grpSpPr>
        <p:sp>
          <p:nvSpPr>
            <p:cNvPr id="78" name="椭圆 77"/>
            <p:cNvSpPr/>
            <p:nvPr/>
          </p:nvSpPr>
          <p:spPr>
            <a:xfrm>
              <a:off x="6868732" y="2130621"/>
              <a:ext cx="873177" cy="873177"/>
            </a:xfrm>
            <a:prstGeom prst="ellipse">
              <a:avLst/>
            </a:prstGeom>
            <a:solidFill>
              <a:srgbClr val="00B0F0"/>
            </a:solidFill>
            <a:ln>
              <a:noFill/>
            </a:ln>
            <a:effectLst>
              <a:outerShdw blurRad="203200" dist="101600" dir="2700000" algn="tl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400">
                <a:solidFill>
                  <a:prstClr val="white"/>
                </a:solidFill>
              </a:endParaRPr>
            </a:p>
          </p:txBody>
        </p:sp>
        <p:sp>
          <p:nvSpPr>
            <p:cNvPr id="21532" name="TextBox 4"/>
            <p:cNvSpPr txBox="1">
              <a:spLocks noChangeArrowheads="1"/>
            </p:cNvSpPr>
            <p:nvPr/>
          </p:nvSpPr>
          <p:spPr bwMode="auto">
            <a:xfrm>
              <a:off x="7062305" y="2218628"/>
              <a:ext cx="486030" cy="697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35100" anchor="ctr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/>
              <a:r>
                <a:rPr lang="en-US" altLang="zh-CN" sz="4000">
                  <a:solidFill>
                    <a:schemeClr val="bg1"/>
                  </a:solidFill>
                  <a:latin typeface="微软雅黑" panose="020B0503020204020204" pitchFamily="34" charset="-122"/>
                  <a:cs typeface="FrankRuehl" panose="020E0503060101010101" pitchFamily="34" charset="-79"/>
                </a:rPr>
                <a:t>4</a:t>
              </a:r>
              <a:endParaRPr lang="zh-CN" altLang="en-US" sz="4000">
                <a:solidFill>
                  <a:schemeClr val="bg1"/>
                </a:solidFill>
                <a:latin typeface="微软雅黑" panose="020B0503020204020204" pitchFamily="34" charset="-122"/>
                <a:cs typeface="Latha" panose="020B0604020202020204" pitchFamily="34" charset="0"/>
              </a:endParaRPr>
            </a:p>
          </p:txBody>
        </p:sp>
      </p:grpSp>
      <p:grpSp>
        <p:nvGrpSpPr>
          <p:cNvPr id="21512" name="组合 154"/>
          <p:cNvGrpSpPr/>
          <p:nvPr/>
        </p:nvGrpSpPr>
        <p:grpSpPr bwMode="auto">
          <a:xfrm>
            <a:off x="3201988" y="3857625"/>
            <a:ext cx="1441450" cy="747713"/>
            <a:chOff x="3200730" y="3939902"/>
            <a:chExt cx="1442339" cy="748174"/>
          </a:xfrm>
        </p:grpSpPr>
        <p:sp>
          <p:nvSpPr>
            <p:cNvPr id="45" name="文本框 39"/>
            <p:cNvSpPr txBox="1"/>
            <p:nvPr/>
          </p:nvSpPr>
          <p:spPr>
            <a:xfrm>
              <a:off x="3200730" y="4319549"/>
              <a:ext cx="1442339" cy="368527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内容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9" name="组合 90"/>
            <p:cNvGrpSpPr/>
            <p:nvPr/>
          </p:nvGrpSpPr>
          <p:grpSpPr>
            <a:xfrm>
              <a:off x="3648699" y="3939902"/>
              <a:ext cx="273200" cy="297297"/>
              <a:chOff x="4873620" y="1965325"/>
              <a:chExt cx="269882" cy="293688"/>
            </a:xfrm>
            <a:solidFill>
              <a:srgbClr val="00B0F0"/>
            </a:solidFill>
            <a:effectLst/>
          </p:grpSpPr>
          <p:sp>
            <p:nvSpPr>
              <p:cNvPr id="92" name="Freeform 502"/>
              <p:cNvSpPr/>
              <p:nvPr/>
            </p:nvSpPr>
            <p:spPr bwMode="auto">
              <a:xfrm>
                <a:off x="4873620" y="2127250"/>
                <a:ext cx="112713" cy="131763"/>
              </a:xfrm>
              <a:custGeom>
                <a:avLst/>
                <a:gdLst>
                  <a:gd name="T0" fmla="*/ 2 w 30"/>
                  <a:gd name="T1" fmla="*/ 0 h 35"/>
                  <a:gd name="T2" fmla="*/ 28 w 30"/>
                  <a:gd name="T3" fmla="*/ 0 h 35"/>
                  <a:gd name="T4" fmla="*/ 30 w 30"/>
                  <a:gd name="T5" fmla="*/ 1 h 35"/>
                  <a:gd name="T6" fmla="*/ 28 w 30"/>
                  <a:gd name="T7" fmla="*/ 3 h 35"/>
                  <a:gd name="T8" fmla="*/ 3 w 30"/>
                  <a:gd name="T9" fmla="*/ 3 h 35"/>
                  <a:gd name="T10" fmla="*/ 3 w 30"/>
                  <a:gd name="T11" fmla="*/ 33 h 35"/>
                  <a:gd name="T12" fmla="*/ 2 w 30"/>
                  <a:gd name="T13" fmla="*/ 35 h 35"/>
                  <a:gd name="T14" fmla="*/ 0 w 30"/>
                  <a:gd name="T15" fmla="*/ 33 h 35"/>
                  <a:gd name="T16" fmla="*/ 0 w 30"/>
                  <a:gd name="T17" fmla="*/ 1 h 35"/>
                  <a:gd name="T18" fmla="*/ 2 w 30"/>
                  <a:gd name="T19" fmla="*/ 0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0" h="35">
                    <a:moveTo>
                      <a:pt x="2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9" y="0"/>
                      <a:pt x="30" y="1"/>
                      <a:pt x="30" y="1"/>
                    </a:cubicBezTo>
                    <a:cubicBezTo>
                      <a:pt x="30" y="2"/>
                      <a:pt x="29" y="3"/>
                      <a:pt x="28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3"/>
                      <a:pt x="3" y="33"/>
                      <a:pt x="3" y="33"/>
                    </a:cubicBezTo>
                    <a:cubicBezTo>
                      <a:pt x="3" y="34"/>
                      <a:pt x="3" y="35"/>
                      <a:pt x="2" y="35"/>
                    </a:cubicBezTo>
                    <a:cubicBezTo>
                      <a:pt x="1" y="35"/>
                      <a:pt x="0" y="34"/>
                      <a:pt x="0" y="33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2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3" name="Freeform 503"/>
              <p:cNvSpPr/>
              <p:nvPr/>
            </p:nvSpPr>
            <p:spPr bwMode="auto">
              <a:xfrm>
                <a:off x="4884737" y="1973263"/>
                <a:ext cx="41275" cy="146050"/>
              </a:xfrm>
              <a:custGeom>
                <a:avLst/>
                <a:gdLst>
                  <a:gd name="T0" fmla="*/ 11 w 11"/>
                  <a:gd name="T1" fmla="*/ 34 h 39"/>
                  <a:gd name="T2" fmla="*/ 11 w 11"/>
                  <a:gd name="T3" fmla="*/ 6 h 39"/>
                  <a:gd name="T4" fmla="*/ 5 w 11"/>
                  <a:gd name="T5" fmla="*/ 0 h 39"/>
                  <a:gd name="T6" fmla="*/ 0 w 11"/>
                  <a:gd name="T7" fmla="*/ 6 h 39"/>
                  <a:gd name="T8" fmla="*/ 0 w 11"/>
                  <a:gd name="T9" fmla="*/ 34 h 39"/>
                  <a:gd name="T10" fmla="*/ 5 w 11"/>
                  <a:gd name="T11" fmla="*/ 39 h 39"/>
                  <a:gd name="T12" fmla="*/ 11 w 11"/>
                  <a:gd name="T13" fmla="*/ 34 h 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" h="39">
                    <a:moveTo>
                      <a:pt x="11" y="34"/>
                    </a:moveTo>
                    <a:cubicBezTo>
                      <a:pt x="11" y="6"/>
                      <a:pt x="11" y="6"/>
                      <a:pt x="11" y="6"/>
                    </a:cubicBezTo>
                    <a:cubicBezTo>
                      <a:pt x="11" y="3"/>
                      <a:pt x="9" y="0"/>
                      <a:pt x="5" y="0"/>
                    </a:cubicBezTo>
                    <a:cubicBezTo>
                      <a:pt x="2" y="0"/>
                      <a:pt x="0" y="3"/>
                      <a:pt x="0" y="6"/>
                    </a:cubicBezTo>
                    <a:cubicBezTo>
                      <a:pt x="0" y="34"/>
                      <a:pt x="0" y="34"/>
                      <a:pt x="0" y="34"/>
                    </a:cubicBezTo>
                    <a:cubicBezTo>
                      <a:pt x="0" y="37"/>
                      <a:pt x="2" y="39"/>
                      <a:pt x="5" y="39"/>
                    </a:cubicBezTo>
                    <a:cubicBezTo>
                      <a:pt x="9" y="39"/>
                      <a:pt x="11" y="37"/>
                      <a:pt x="11" y="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4" name="Freeform 504"/>
              <p:cNvSpPr/>
              <p:nvPr/>
            </p:nvSpPr>
            <p:spPr bwMode="auto">
              <a:xfrm>
                <a:off x="4940303" y="1965325"/>
                <a:ext cx="177800" cy="293688"/>
              </a:xfrm>
              <a:custGeom>
                <a:avLst/>
                <a:gdLst>
                  <a:gd name="T0" fmla="*/ 5 w 47"/>
                  <a:gd name="T1" fmla="*/ 69 h 78"/>
                  <a:gd name="T2" fmla="*/ 6 w 47"/>
                  <a:gd name="T3" fmla="*/ 77 h 78"/>
                  <a:gd name="T4" fmla="*/ 9 w 47"/>
                  <a:gd name="T5" fmla="*/ 78 h 78"/>
                  <a:gd name="T6" fmla="*/ 14 w 47"/>
                  <a:gd name="T7" fmla="*/ 76 h 78"/>
                  <a:gd name="T8" fmla="*/ 26 w 47"/>
                  <a:gd name="T9" fmla="*/ 57 h 78"/>
                  <a:gd name="T10" fmla="*/ 46 w 47"/>
                  <a:gd name="T11" fmla="*/ 57 h 78"/>
                  <a:gd name="T12" fmla="*/ 47 w 47"/>
                  <a:gd name="T13" fmla="*/ 56 h 78"/>
                  <a:gd name="T14" fmla="*/ 47 w 47"/>
                  <a:gd name="T15" fmla="*/ 42 h 78"/>
                  <a:gd name="T16" fmla="*/ 32 w 47"/>
                  <a:gd name="T17" fmla="*/ 19 h 78"/>
                  <a:gd name="T18" fmla="*/ 30 w 47"/>
                  <a:gd name="T19" fmla="*/ 20 h 78"/>
                  <a:gd name="T20" fmla="*/ 35 w 47"/>
                  <a:gd name="T21" fmla="*/ 10 h 78"/>
                  <a:gd name="T22" fmla="*/ 24 w 47"/>
                  <a:gd name="T23" fmla="*/ 0 h 78"/>
                  <a:gd name="T24" fmla="*/ 14 w 47"/>
                  <a:gd name="T25" fmla="*/ 10 h 78"/>
                  <a:gd name="T26" fmla="*/ 24 w 47"/>
                  <a:gd name="T27" fmla="*/ 21 h 78"/>
                  <a:gd name="T28" fmla="*/ 27 w 47"/>
                  <a:gd name="T29" fmla="*/ 20 h 78"/>
                  <a:gd name="T30" fmla="*/ 21 w 47"/>
                  <a:gd name="T31" fmla="*/ 27 h 78"/>
                  <a:gd name="T32" fmla="*/ 5 w 47"/>
                  <a:gd name="T33" fmla="*/ 31 h 78"/>
                  <a:gd name="T34" fmla="*/ 1 w 47"/>
                  <a:gd name="T35" fmla="*/ 34 h 78"/>
                  <a:gd name="T36" fmla="*/ 1 w 47"/>
                  <a:gd name="T37" fmla="*/ 38 h 78"/>
                  <a:gd name="T38" fmla="*/ 6 w 47"/>
                  <a:gd name="T39" fmla="*/ 42 h 78"/>
                  <a:gd name="T40" fmla="*/ 8 w 47"/>
                  <a:gd name="T41" fmla="*/ 42 h 78"/>
                  <a:gd name="T42" fmla="*/ 17 w 47"/>
                  <a:gd name="T43" fmla="*/ 40 h 78"/>
                  <a:gd name="T44" fmla="*/ 17 w 47"/>
                  <a:gd name="T45" fmla="*/ 43 h 78"/>
                  <a:gd name="T46" fmla="*/ 17 w 47"/>
                  <a:gd name="T47" fmla="*/ 47 h 78"/>
                  <a:gd name="T48" fmla="*/ 5 w 47"/>
                  <a:gd name="T49" fmla="*/ 69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7" h="78">
                    <a:moveTo>
                      <a:pt x="5" y="69"/>
                    </a:moveTo>
                    <a:cubicBezTo>
                      <a:pt x="3" y="72"/>
                      <a:pt x="3" y="76"/>
                      <a:pt x="6" y="77"/>
                    </a:cubicBezTo>
                    <a:cubicBezTo>
                      <a:pt x="7" y="78"/>
                      <a:pt x="8" y="78"/>
                      <a:pt x="9" y="78"/>
                    </a:cubicBezTo>
                    <a:cubicBezTo>
                      <a:pt x="11" y="78"/>
                      <a:pt x="13" y="77"/>
                      <a:pt x="14" y="76"/>
                    </a:cubicBezTo>
                    <a:cubicBezTo>
                      <a:pt x="26" y="57"/>
                      <a:pt x="26" y="57"/>
                      <a:pt x="26" y="57"/>
                    </a:cubicBezTo>
                    <a:cubicBezTo>
                      <a:pt x="46" y="57"/>
                      <a:pt x="46" y="57"/>
                      <a:pt x="46" y="57"/>
                    </a:cubicBezTo>
                    <a:cubicBezTo>
                      <a:pt x="47" y="57"/>
                      <a:pt x="47" y="57"/>
                      <a:pt x="47" y="56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7" y="29"/>
                      <a:pt x="41" y="19"/>
                      <a:pt x="32" y="19"/>
                    </a:cubicBezTo>
                    <a:cubicBezTo>
                      <a:pt x="31" y="19"/>
                      <a:pt x="30" y="19"/>
                      <a:pt x="30" y="20"/>
                    </a:cubicBezTo>
                    <a:cubicBezTo>
                      <a:pt x="33" y="18"/>
                      <a:pt x="35" y="14"/>
                      <a:pt x="35" y="10"/>
                    </a:cubicBezTo>
                    <a:cubicBezTo>
                      <a:pt x="35" y="5"/>
                      <a:pt x="30" y="0"/>
                      <a:pt x="24" y="0"/>
                    </a:cubicBezTo>
                    <a:cubicBezTo>
                      <a:pt x="19" y="0"/>
                      <a:pt x="14" y="5"/>
                      <a:pt x="14" y="10"/>
                    </a:cubicBezTo>
                    <a:cubicBezTo>
                      <a:pt x="14" y="16"/>
                      <a:pt x="19" y="21"/>
                      <a:pt x="24" y="21"/>
                    </a:cubicBezTo>
                    <a:cubicBezTo>
                      <a:pt x="25" y="21"/>
                      <a:pt x="26" y="21"/>
                      <a:pt x="27" y="20"/>
                    </a:cubicBezTo>
                    <a:cubicBezTo>
                      <a:pt x="25" y="22"/>
                      <a:pt x="23" y="24"/>
                      <a:pt x="21" y="27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3" y="32"/>
                      <a:pt x="2" y="32"/>
                      <a:pt x="1" y="34"/>
                    </a:cubicBezTo>
                    <a:cubicBezTo>
                      <a:pt x="1" y="35"/>
                      <a:pt x="0" y="37"/>
                      <a:pt x="1" y="38"/>
                    </a:cubicBezTo>
                    <a:cubicBezTo>
                      <a:pt x="1" y="41"/>
                      <a:pt x="4" y="42"/>
                      <a:pt x="6" y="42"/>
                    </a:cubicBezTo>
                    <a:cubicBezTo>
                      <a:pt x="7" y="42"/>
                      <a:pt x="7" y="42"/>
                      <a:pt x="8" y="42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2"/>
                      <a:pt x="17" y="43"/>
                    </a:cubicBezTo>
                    <a:cubicBezTo>
                      <a:pt x="17" y="47"/>
                      <a:pt x="17" y="47"/>
                      <a:pt x="17" y="47"/>
                    </a:cubicBezTo>
                    <a:lnTo>
                      <a:pt x="5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5" name="Freeform 505"/>
              <p:cNvSpPr/>
              <p:nvPr/>
            </p:nvSpPr>
            <p:spPr bwMode="auto">
              <a:xfrm>
                <a:off x="5046664" y="2093913"/>
                <a:ext cx="96838" cy="112713"/>
              </a:xfrm>
              <a:custGeom>
                <a:avLst/>
                <a:gdLst>
                  <a:gd name="T0" fmla="*/ 1 w 26"/>
                  <a:gd name="T1" fmla="*/ 27 h 30"/>
                  <a:gd name="T2" fmla="*/ 23 w 26"/>
                  <a:gd name="T3" fmla="*/ 27 h 30"/>
                  <a:gd name="T4" fmla="*/ 23 w 26"/>
                  <a:gd name="T5" fmla="*/ 2 h 30"/>
                  <a:gd name="T6" fmla="*/ 24 w 26"/>
                  <a:gd name="T7" fmla="*/ 0 h 30"/>
                  <a:gd name="T8" fmla="*/ 26 w 26"/>
                  <a:gd name="T9" fmla="*/ 2 h 30"/>
                  <a:gd name="T10" fmla="*/ 26 w 26"/>
                  <a:gd name="T11" fmla="*/ 28 h 30"/>
                  <a:gd name="T12" fmla="*/ 24 w 26"/>
                  <a:gd name="T13" fmla="*/ 30 h 30"/>
                  <a:gd name="T14" fmla="*/ 1 w 26"/>
                  <a:gd name="T15" fmla="*/ 30 h 30"/>
                  <a:gd name="T16" fmla="*/ 0 w 26"/>
                  <a:gd name="T17" fmla="*/ 28 h 30"/>
                  <a:gd name="T18" fmla="*/ 1 w 26"/>
                  <a:gd name="T19" fmla="*/ 27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26" h="30">
                    <a:moveTo>
                      <a:pt x="1" y="27"/>
                    </a:moveTo>
                    <a:cubicBezTo>
                      <a:pt x="23" y="27"/>
                      <a:pt x="23" y="27"/>
                      <a:pt x="23" y="27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1"/>
                      <a:pt x="23" y="0"/>
                      <a:pt x="24" y="0"/>
                    </a:cubicBezTo>
                    <a:cubicBezTo>
                      <a:pt x="25" y="0"/>
                      <a:pt x="26" y="1"/>
                      <a:pt x="26" y="2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5" y="30"/>
                      <a:pt x="24" y="30"/>
                    </a:cubicBezTo>
                    <a:cubicBezTo>
                      <a:pt x="1" y="30"/>
                      <a:pt x="1" y="30"/>
                      <a:pt x="1" y="30"/>
                    </a:cubicBezTo>
                    <a:cubicBezTo>
                      <a:pt x="0" y="30"/>
                      <a:pt x="0" y="29"/>
                      <a:pt x="0" y="28"/>
                    </a:cubicBezTo>
                    <a:cubicBezTo>
                      <a:pt x="0" y="27"/>
                      <a:pt x="0" y="27"/>
                      <a:pt x="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13" name="组合 155"/>
          <p:cNvGrpSpPr/>
          <p:nvPr/>
        </p:nvGrpSpPr>
        <p:grpSpPr bwMode="auto">
          <a:xfrm>
            <a:off x="5076825" y="3881438"/>
            <a:ext cx="1443038" cy="708025"/>
            <a:chOff x="5076685" y="3962757"/>
            <a:chExt cx="1442340" cy="708258"/>
          </a:xfrm>
        </p:grpSpPr>
        <p:sp>
          <p:nvSpPr>
            <p:cNvPr id="19479" name="文本框 48"/>
            <p:cNvSpPr txBox="1">
              <a:spLocks noChangeArrowheads="1"/>
            </p:cNvSpPr>
            <p:nvPr/>
          </p:nvSpPr>
          <p:spPr bwMode="auto">
            <a:xfrm>
              <a:off x="5076685" y="4302594"/>
              <a:ext cx="1442340" cy="368421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相关程序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11" name="Group 13"/>
            <p:cNvGrpSpPr>
              <a:grpSpLocks noChangeAspect="1"/>
            </p:cNvGrpSpPr>
            <p:nvPr/>
          </p:nvGrpSpPr>
          <p:grpSpPr bwMode="auto">
            <a:xfrm>
              <a:off x="5406346" y="3962757"/>
              <a:ext cx="262733" cy="265835"/>
              <a:chOff x="2426" y="2781"/>
              <a:chExt cx="593" cy="600"/>
            </a:xfrm>
            <a:solidFill>
              <a:srgbClr val="0070C0"/>
            </a:solidFill>
            <a:effectLst/>
          </p:grpSpPr>
          <p:sp>
            <p:nvSpPr>
              <p:cNvPr id="84" name="Freeform 14"/>
              <p:cNvSpPr/>
              <p:nvPr/>
            </p:nvSpPr>
            <p:spPr bwMode="auto">
              <a:xfrm>
                <a:off x="2442" y="2805"/>
                <a:ext cx="577" cy="576"/>
              </a:xfrm>
              <a:custGeom>
                <a:avLst/>
                <a:gdLst>
                  <a:gd name="T0" fmla="*/ 0 w 241"/>
                  <a:gd name="T1" fmla="*/ 115 h 241"/>
                  <a:gd name="T2" fmla="*/ 0 w 241"/>
                  <a:gd name="T3" fmla="*/ 121 h 241"/>
                  <a:gd name="T4" fmla="*/ 121 w 241"/>
                  <a:gd name="T5" fmla="*/ 241 h 241"/>
                  <a:gd name="T6" fmla="*/ 241 w 241"/>
                  <a:gd name="T7" fmla="*/ 121 h 241"/>
                  <a:gd name="T8" fmla="*/ 121 w 241"/>
                  <a:gd name="T9" fmla="*/ 0 h 241"/>
                  <a:gd name="T10" fmla="*/ 121 w 241"/>
                  <a:gd name="T11" fmla="*/ 115 h 241"/>
                  <a:gd name="T12" fmla="*/ 0 w 241"/>
                  <a:gd name="T13" fmla="*/ 115 h 2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241" h="241">
                    <a:moveTo>
                      <a:pt x="0" y="115"/>
                    </a:moveTo>
                    <a:cubicBezTo>
                      <a:pt x="0" y="117"/>
                      <a:pt x="0" y="119"/>
                      <a:pt x="0" y="121"/>
                    </a:cubicBezTo>
                    <a:cubicBezTo>
                      <a:pt x="0" y="187"/>
                      <a:pt x="54" y="241"/>
                      <a:pt x="121" y="241"/>
                    </a:cubicBezTo>
                    <a:cubicBezTo>
                      <a:pt x="187" y="241"/>
                      <a:pt x="241" y="187"/>
                      <a:pt x="241" y="121"/>
                    </a:cubicBezTo>
                    <a:cubicBezTo>
                      <a:pt x="241" y="54"/>
                      <a:pt x="187" y="0"/>
                      <a:pt x="121" y="0"/>
                    </a:cubicBezTo>
                    <a:cubicBezTo>
                      <a:pt x="121" y="115"/>
                      <a:pt x="121" y="115"/>
                      <a:pt x="121" y="115"/>
                    </a:cubicBez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5" name="Freeform 15"/>
              <p:cNvSpPr>
                <a:spLocks noEditPoints="1"/>
              </p:cNvSpPr>
              <p:nvPr/>
            </p:nvSpPr>
            <p:spPr bwMode="auto">
              <a:xfrm>
                <a:off x="2426" y="2781"/>
                <a:ext cx="275" cy="273"/>
              </a:xfrm>
              <a:custGeom>
                <a:avLst/>
                <a:gdLst>
                  <a:gd name="T0" fmla="*/ 0 w 115"/>
                  <a:gd name="T1" fmla="*/ 114 h 114"/>
                  <a:gd name="T2" fmla="*/ 115 w 115"/>
                  <a:gd name="T3" fmla="*/ 114 h 114"/>
                  <a:gd name="T4" fmla="*/ 115 w 115"/>
                  <a:gd name="T5" fmla="*/ 0 h 114"/>
                  <a:gd name="T6" fmla="*/ 0 w 115"/>
                  <a:gd name="T7" fmla="*/ 114 h 114"/>
                  <a:gd name="T8" fmla="*/ 15 w 115"/>
                  <a:gd name="T9" fmla="*/ 104 h 114"/>
                  <a:gd name="T10" fmla="*/ 104 w 115"/>
                  <a:gd name="T11" fmla="*/ 14 h 114"/>
                  <a:gd name="T12" fmla="*/ 104 w 115"/>
                  <a:gd name="T13" fmla="*/ 104 h 114"/>
                  <a:gd name="T14" fmla="*/ 15 w 115"/>
                  <a:gd name="T15" fmla="*/ 104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15" h="114">
                    <a:moveTo>
                      <a:pt x="0" y="114"/>
                    </a:move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5" y="0"/>
                      <a:pt x="115" y="0"/>
                      <a:pt x="115" y="0"/>
                    </a:cubicBezTo>
                    <a:cubicBezTo>
                      <a:pt x="51" y="0"/>
                      <a:pt x="0" y="51"/>
                      <a:pt x="0" y="114"/>
                    </a:cubicBezTo>
                    <a:close/>
                    <a:moveTo>
                      <a:pt x="15" y="104"/>
                    </a:moveTo>
                    <a:cubicBezTo>
                      <a:pt x="15" y="54"/>
                      <a:pt x="55" y="14"/>
                      <a:pt x="104" y="14"/>
                    </a:cubicBezTo>
                    <a:cubicBezTo>
                      <a:pt x="104" y="104"/>
                      <a:pt x="104" y="104"/>
                      <a:pt x="104" y="104"/>
                    </a:cubicBezTo>
                    <a:lnTo>
                      <a:pt x="15" y="10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grpSp>
        <p:nvGrpSpPr>
          <p:cNvPr id="21514" name="组合 156"/>
          <p:cNvGrpSpPr/>
          <p:nvPr/>
        </p:nvGrpSpPr>
        <p:grpSpPr bwMode="auto">
          <a:xfrm>
            <a:off x="6875463" y="3889375"/>
            <a:ext cx="1298575" cy="700087"/>
            <a:chOff x="6876544" y="3970699"/>
            <a:chExt cx="1298324" cy="700989"/>
          </a:xfrm>
        </p:grpSpPr>
        <p:sp>
          <p:nvSpPr>
            <p:cNvPr id="19477" name="文本框 51"/>
            <p:cNvSpPr txBox="1">
              <a:spLocks noChangeArrowheads="1"/>
            </p:cNvSpPr>
            <p:nvPr/>
          </p:nvSpPr>
          <p:spPr bwMode="auto">
            <a:xfrm>
              <a:off x="6876544" y="4302914"/>
              <a:ext cx="1298324" cy="36877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lang="zh-CN" altLang="en-US" dirty="0">
                  <a:solidFill>
                    <a:schemeClr val="tx2">
                      <a:lumMod val="60000"/>
                      <a:lumOff val="40000"/>
                    </a:schemeClr>
                  </a:solidFill>
                  <a:latin typeface="微软雅黑" panose="020B0503020204020204" pitchFamily="34" charset="-122"/>
                </a:rPr>
                <a:t>课程小结</a:t>
              </a:r>
              <a:endParaRPr lang="zh-CN" altLang="en-US" dirty="0">
                <a:solidFill>
                  <a:schemeClr val="tx2">
                    <a:lumMod val="60000"/>
                    <a:lumOff val="4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grpSp>
          <p:nvGrpSpPr>
            <p:cNvPr id="13" name="Group 18"/>
            <p:cNvGrpSpPr>
              <a:grpSpLocks noChangeAspect="1"/>
            </p:cNvGrpSpPr>
            <p:nvPr/>
          </p:nvGrpSpPr>
          <p:grpSpPr bwMode="auto">
            <a:xfrm>
              <a:off x="7243901" y="3970699"/>
              <a:ext cx="216656" cy="224276"/>
              <a:chOff x="3802" y="2858"/>
              <a:chExt cx="616" cy="574"/>
            </a:xfrm>
            <a:solidFill>
              <a:srgbClr val="00B0F0"/>
            </a:solidFill>
            <a:effectLst/>
          </p:grpSpPr>
          <p:sp>
            <p:nvSpPr>
              <p:cNvPr id="72" name="Rectangle 19"/>
              <p:cNvSpPr>
                <a:spLocks noChangeArrowheads="1"/>
              </p:cNvSpPr>
              <p:nvPr/>
            </p:nvSpPr>
            <p:spPr bwMode="auto">
              <a:xfrm>
                <a:off x="3802" y="3205"/>
                <a:ext cx="129" cy="22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3" name="Rectangle 20"/>
              <p:cNvSpPr>
                <a:spLocks noChangeArrowheads="1"/>
              </p:cNvSpPr>
              <p:nvPr/>
            </p:nvSpPr>
            <p:spPr bwMode="auto">
              <a:xfrm>
                <a:off x="3964" y="3174"/>
                <a:ext cx="129" cy="258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5" name="Rectangle 21"/>
              <p:cNvSpPr>
                <a:spLocks noChangeArrowheads="1"/>
              </p:cNvSpPr>
              <p:nvPr/>
            </p:nvSpPr>
            <p:spPr bwMode="auto">
              <a:xfrm>
                <a:off x="4129" y="3131"/>
                <a:ext cx="129" cy="301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6" name="Rectangle 22"/>
              <p:cNvSpPr>
                <a:spLocks noChangeArrowheads="1"/>
              </p:cNvSpPr>
              <p:nvPr/>
            </p:nvSpPr>
            <p:spPr bwMode="auto">
              <a:xfrm>
                <a:off x="4289" y="3078"/>
                <a:ext cx="129" cy="354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77" name="Freeform 23"/>
              <p:cNvSpPr/>
              <p:nvPr/>
            </p:nvSpPr>
            <p:spPr bwMode="auto">
              <a:xfrm>
                <a:off x="3888" y="2858"/>
                <a:ext cx="370" cy="270"/>
              </a:xfrm>
              <a:custGeom>
                <a:avLst/>
                <a:gdLst>
                  <a:gd name="T0" fmla="*/ 94 w 155"/>
                  <a:gd name="T1" fmla="*/ 21 h 113"/>
                  <a:gd name="T2" fmla="*/ 0 w 155"/>
                  <a:gd name="T3" fmla="*/ 72 h 113"/>
                  <a:gd name="T4" fmla="*/ 114 w 155"/>
                  <a:gd name="T5" fmla="*/ 63 h 113"/>
                  <a:gd name="T6" fmla="*/ 122 w 155"/>
                  <a:gd name="T7" fmla="*/ 82 h 113"/>
                  <a:gd name="T8" fmla="*/ 155 w 155"/>
                  <a:gd name="T9" fmla="*/ 0 h 113"/>
                  <a:gd name="T10" fmla="*/ 85 w 155"/>
                  <a:gd name="T11" fmla="*/ 2 h 113"/>
                  <a:gd name="T12" fmla="*/ 94 w 155"/>
                  <a:gd name="T13" fmla="*/ 21 h 11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55" h="113">
                    <a:moveTo>
                      <a:pt x="94" y="21"/>
                    </a:moveTo>
                    <a:cubicBezTo>
                      <a:pt x="85" y="33"/>
                      <a:pt x="53" y="68"/>
                      <a:pt x="0" y="72"/>
                    </a:cubicBezTo>
                    <a:cubicBezTo>
                      <a:pt x="0" y="72"/>
                      <a:pt x="31" y="113"/>
                      <a:pt x="114" y="63"/>
                    </a:cubicBezTo>
                    <a:cubicBezTo>
                      <a:pt x="122" y="82"/>
                      <a:pt x="122" y="82"/>
                      <a:pt x="122" y="82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85" y="2"/>
                      <a:pt x="85" y="2"/>
                      <a:pt x="85" y="2"/>
                    </a:cubicBezTo>
                    <a:lnTo>
                      <a:pt x="94" y="2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400">
                  <a:solidFill>
                    <a:prstClr val="black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21515" name="文本框 3"/>
          <p:cNvSpPr txBox="1">
            <a:spLocks noChangeArrowheads="1"/>
          </p:cNvSpPr>
          <p:nvPr/>
        </p:nvSpPr>
        <p:spPr bwMode="auto">
          <a:xfrm>
            <a:off x="4017963" y="1093788"/>
            <a:ext cx="11080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/>
            <a:r>
              <a:rPr lang="zh-CN" altLang="en-US" sz="3600" b="1"/>
              <a:t>目录</a:t>
            </a:r>
            <a:endParaRPr lang="zh-CN" altLang="en-US" sz="3600" b="1"/>
          </a:p>
        </p:txBody>
      </p:sp>
      <p:sp>
        <p:nvSpPr>
          <p:cNvPr id="21516" name="文本框 4"/>
          <p:cNvSpPr txBox="1">
            <a:spLocks noChangeArrowheads="1"/>
          </p:cNvSpPr>
          <p:nvPr/>
        </p:nvSpPr>
        <p:spPr bwMode="auto">
          <a:xfrm>
            <a:off x="4175760" y="1711325"/>
            <a:ext cx="792480" cy="33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1600">
                <a:solidFill>
                  <a:srgbClr val="0070C0"/>
                </a:solidFill>
              </a:rPr>
              <a:t>第</a:t>
            </a:r>
            <a:r>
              <a:rPr lang="zh-CN" altLang="en-US" sz="1600">
                <a:solidFill>
                  <a:srgbClr val="0070C0"/>
                </a:solidFill>
              </a:rPr>
              <a:t>十课</a:t>
            </a:r>
            <a:endParaRPr lang="zh-CN" altLang="en-US" sz="1600">
              <a:solidFill>
                <a:srgbClr val="0070C0"/>
              </a:solidFill>
            </a:endParaRPr>
          </a:p>
        </p:txBody>
      </p:sp>
      <p:grpSp>
        <p:nvGrpSpPr>
          <p:cNvPr id="21517" name="组合 5"/>
          <p:cNvGrpSpPr/>
          <p:nvPr/>
        </p:nvGrpSpPr>
        <p:grpSpPr bwMode="auto">
          <a:xfrm rot="5400000">
            <a:off x="-26194" y="-1239043"/>
            <a:ext cx="1082675" cy="5157788"/>
            <a:chOff x="-60724" y="-14287"/>
            <a:chExt cx="1082282" cy="5157788"/>
          </a:xfrm>
        </p:grpSpPr>
        <p:sp>
          <p:nvSpPr>
            <p:cNvPr id="99" name="任意多边形 98"/>
            <p:cNvSpPr/>
            <p:nvPr/>
          </p:nvSpPr>
          <p:spPr>
            <a:xfrm rot="16200000" flipV="1">
              <a:off x="-1867496" y="1778197"/>
              <a:ext cx="4695825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00" name="任意多边形 99"/>
            <p:cNvSpPr/>
            <p:nvPr/>
          </p:nvSpPr>
          <p:spPr>
            <a:xfrm rot="16200000" flipV="1">
              <a:off x="-1918296" y="2175072"/>
              <a:ext cx="4797425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01" name="直接连接符 100"/>
            <p:cNvCxnSpPr/>
            <p:nvPr/>
          </p:nvCxnSpPr>
          <p:spPr>
            <a:xfrm rot="16200000" flipV="1">
              <a:off x="-397482" y="479575"/>
              <a:ext cx="1814513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518" name="组合 109"/>
          <p:cNvGrpSpPr/>
          <p:nvPr/>
        </p:nvGrpSpPr>
        <p:grpSpPr bwMode="auto">
          <a:xfrm rot="-5400000">
            <a:off x="7982744" y="2848769"/>
            <a:ext cx="1082675" cy="5157787"/>
            <a:chOff x="-60724" y="-14287"/>
            <a:chExt cx="1082282" cy="5157788"/>
          </a:xfrm>
        </p:grpSpPr>
        <p:sp>
          <p:nvSpPr>
            <p:cNvPr id="111" name="任意多边形 110"/>
            <p:cNvSpPr/>
            <p:nvPr/>
          </p:nvSpPr>
          <p:spPr>
            <a:xfrm rot="16200000" flipV="1">
              <a:off x="-1867496" y="1806772"/>
              <a:ext cx="4695826" cy="1082282"/>
            </a:xfrm>
            <a:custGeom>
              <a:avLst/>
              <a:gdLst>
                <a:gd name="connsiteX0" fmla="*/ 6260239 w 6260239"/>
                <a:gd name="connsiteY0" fmla="*/ 1443042 h 1443042"/>
                <a:gd name="connsiteX1" fmla="*/ 6260239 w 6260239"/>
                <a:gd name="connsiteY1" fmla="*/ 1370077 h 1443042"/>
                <a:gd name="connsiteX2" fmla="*/ 3239468 w 6260239"/>
                <a:gd name="connsiteY2" fmla="*/ 0 h 1443042"/>
                <a:gd name="connsiteX3" fmla="*/ 0 w 6260239"/>
                <a:gd name="connsiteY3" fmla="*/ 1443042 h 144304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260239" h="1443042">
                  <a:moveTo>
                    <a:pt x="6260239" y="1443042"/>
                  </a:moveTo>
                  <a:lnTo>
                    <a:pt x="6260239" y="1370077"/>
                  </a:lnTo>
                  <a:lnTo>
                    <a:pt x="3239468" y="0"/>
                  </a:lnTo>
                  <a:lnTo>
                    <a:pt x="0" y="1443042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sp>
          <p:nvSpPr>
            <p:cNvPr id="112" name="任意多边形 111"/>
            <p:cNvSpPr/>
            <p:nvPr/>
          </p:nvSpPr>
          <p:spPr>
            <a:xfrm rot="16200000" flipV="1">
              <a:off x="-1918296" y="2203647"/>
              <a:ext cx="4797426" cy="1082282"/>
            </a:xfrm>
            <a:custGeom>
              <a:avLst/>
              <a:gdLst>
                <a:gd name="connsiteX0" fmla="*/ 6396518 w 6396518"/>
                <a:gd name="connsiteY0" fmla="*/ 1443041 h 1443041"/>
                <a:gd name="connsiteX1" fmla="*/ 3214875 w 6396518"/>
                <a:gd name="connsiteY1" fmla="*/ 0 h 1443041"/>
                <a:gd name="connsiteX2" fmla="*/ 0 w 6396518"/>
                <a:gd name="connsiteY2" fmla="*/ 1432086 h 1443041"/>
                <a:gd name="connsiteX3" fmla="*/ 0 w 6396518"/>
                <a:gd name="connsiteY3" fmla="*/ 1443041 h 14430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6396518" h="1443041">
                  <a:moveTo>
                    <a:pt x="6396518" y="1443041"/>
                  </a:moveTo>
                  <a:lnTo>
                    <a:pt x="3214875" y="0"/>
                  </a:lnTo>
                  <a:lnTo>
                    <a:pt x="0" y="1432086"/>
                  </a:lnTo>
                  <a:lnTo>
                    <a:pt x="0" y="144304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015"/>
            </a:p>
          </p:txBody>
        </p:sp>
        <p:cxnSp>
          <p:nvCxnSpPr>
            <p:cNvPr id="113" name="直接连接符 112"/>
            <p:cNvCxnSpPr/>
            <p:nvPr/>
          </p:nvCxnSpPr>
          <p:spPr>
            <a:xfrm rot="16200000" flipV="1">
              <a:off x="-368917" y="479575"/>
              <a:ext cx="1814512" cy="826788"/>
            </a:xfrm>
            <a:prstGeom prst="line">
              <a:avLst/>
            </a:prstGeom>
            <a:ln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之间的关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左手直角坐标系；视线正右方为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x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轴正向，视线正上方为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y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轴正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向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：左手直角坐标系；坐标轴方向与观察坐标系的轴向一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致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屏幕垂直于视线方向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视点位于屏幕正前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方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3059430" y="2708910"/>
            <a:ext cx="5928360" cy="4066540"/>
            <a:chOff x="6066" y="4833"/>
            <a:chExt cx="8234" cy="5718"/>
          </a:xfrm>
        </p:grpSpPr>
        <p:graphicFrame>
          <p:nvGraphicFramePr>
            <p:cNvPr id="24" name="对象 23"/>
            <p:cNvGraphicFramePr>
              <a:graphicFrameLocks noChangeAspect="1"/>
            </p:cNvGraphicFramePr>
            <p:nvPr/>
          </p:nvGraphicFramePr>
          <p:xfrm>
            <a:off x="6066" y="4833"/>
            <a:ext cx="8234" cy="57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" name="Visio" r:id="rId1" imgW="5839460" imgH="3970020" progId="Visio.Drawing.11">
                    <p:embed/>
                  </p:oleObj>
                </mc:Choice>
                <mc:Fallback>
                  <p:oleObj name="Visio" r:id="rId1" imgW="5839460" imgH="3970020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66" y="4833"/>
                          <a:ext cx="8234" cy="5718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6" name="Rectangle 14"/>
            <p:cNvSpPr>
              <a:spLocks noChangeArrowheads="1"/>
            </p:cNvSpPr>
            <p:nvPr/>
          </p:nvSpPr>
          <p:spPr bwMode="auto">
            <a:xfrm>
              <a:off x="11623" y="5060"/>
              <a:ext cx="1590" cy="47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lvl="0" algn="l" eaLnBrk="1" hangingPunct="1">
                <a:buClrTx/>
                <a:buSzTx/>
                <a:buFontTx/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左手系   </a:t>
              </a:r>
              <a:endParaRPr kumimoji="1" lang="zh-CN" altLang="en-US" sz="16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27" name="Rectangle 14"/>
            <p:cNvSpPr>
              <a:spLocks noChangeArrowheads="1"/>
            </p:cNvSpPr>
            <p:nvPr/>
          </p:nvSpPr>
          <p:spPr bwMode="auto">
            <a:xfrm>
              <a:off x="6180" y="7895"/>
              <a:ext cx="1701" cy="474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lvl="0" algn="l" eaLnBrk="1" hangingPunct="1">
                <a:buClrTx/>
                <a:buSzTx/>
                <a:buFontTx/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  <a:sym typeface="+mn-ea"/>
                </a:rPr>
                <a:t>右手系   </a:t>
              </a:r>
              <a:endParaRPr kumimoji="1" lang="zh-CN" altLang="en-US" sz="1600" dirty="0"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endParaRPr>
            </a:p>
          </p:txBody>
        </p:sp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8221" y="5173"/>
              <a:ext cx="1701" cy="518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eaLnBrk="1" hangingPunct="1"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左手系  </a:t>
              </a:r>
              <a:r>
                <a:rPr kumimoji="1" lang="zh-CN" altLang="en-US" sz="18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endPara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变换</a:t>
            </a:r>
            <a:r>
              <a:rPr lang="en-US" altLang="zh-CN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回顾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：点的变换）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56845" lvl="1" indent="381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step1: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物体的描述从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世界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变换为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en-US" altLang="zh-CN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w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与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反向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4970145" y="1989455"/>
            <a:ext cx="4328795" cy="4965700"/>
            <a:chOff x="6747" y="2055"/>
            <a:chExt cx="7794" cy="8789"/>
          </a:xfrm>
        </p:grpSpPr>
        <p:graphicFrame>
          <p:nvGraphicFramePr>
            <p:cNvPr id="14" name="对象 13"/>
            <p:cNvGraphicFramePr>
              <a:graphicFrameLocks noChangeAspect="1"/>
            </p:cNvGraphicFramePr>
            <p:nvPr/>
          </p:nvGraphicFramePr>
          <p:xfrm>
            <a:off x="6747" y="2055"/>
            <a:ext cx="7794" cy="87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42" name="Visio" r:id="rId1" imgW="3380105" imgH="3848735" progId="Visio.Drawing.11">
                    <p:embed/>
                  </p:oleObj>
                </mc:Choice>
                <mc:Fallback>
                  <p:oleObj name="Visio" r:id="rId1" imgW="3380105" imgH="3848735" progId="Visio.Drawing.11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7" y="2055"/>
                          <a:ext cx="7794" cy="8789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076" y="7328"/>
              <a:ext cx="1700" cy="670"/>
            </a:xfrm>
            <a:prstGeom prst="rect">
              <a:avLst/>
            </a:prstGeom>
          </p:spPr>
        </p:pic>
        <p:sp>
          <p:nvSpPr>
            <p:cNvPr id="19" name="Rectangle 14"/>
            <p:cNvSpPr>
              <a:spLocks noChangeArrowheads="1"/>
            </p:cNvSpPr>
            <p:nvPr/>
          </p:nvSpPr>
          <p:spPr bwMode="auto">
            <a:xfrm>
              <a:off x="11963" y="7418"/>
              <a:ext cx="1701" cy="65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square">
              <a:spAutoFit/>
            </a:bodyPr>
            <a:p>
              <a:pPr eaLnBrk="1" hangingPunct="1">
                <a:defRPr/>
              </a:pPr>
              <a:r>
                <a:rPr kumimoji="1" lang="zh-CN" altLang="en-US" sz="16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屏幕 </a:t>
              </a:r>
              <a:r>
                <a:rPr kumimoji="1" lang="zh-CN" altLang="en-US" sz="1800" dirty="0">
                  <a:latin typeface="微软雅黑" panose="020B0503020204020204" pitchFamily="34" charset="-122"/>
                  <a:cs typeface="微软雅黑" panose="020B0503020204020204" pitchFamily="34" charset="-122"/>
                </a:rPr>
                <a:t> </a:t>
              </a:r>
              <a:endParaRPr kumimoji="1" lang="zh-CN" altLang="en-US" sz="1800" dirty="0">
                <a:latin typeface="微软雅黑" panose="020B0503020204020204" pitchFamily="34" charset="-122"/>
                <a:cs typeface="微软雅黑" panose="020B0503020204020204" pitchFamily="34" charset="-122"/>
              </a:endParaRPr>
            </a:p>
          </p:txBody>
        </p:sp>
      </p:grpSp>
      <p:sp>
        <p:nvSpPr>
          <p:cNvPr id="23" name="文本框 22"/>
          <p:cNvSpPr txBox="1"/>
          <p:nvPr/>
        </p:nvSpPr>
        <p:spPr>
          <a:xfrm>
            <a:off x="179705" y="2129155"/>
            <a:ext cx="4999355" cy="130302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8575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假设：视点位于屏幕前方，视径为R，视距为d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28575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那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么：视点在世界坐标系中的坐标为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0" indent="0" algn="just" latinLnBrk="0">
              <a:lnSpc>
                <a:spcPct val="150000"/>
              </a:lnSpc>
              <a:buFont typeface="Wingdings" panose="05000000000000000000" charset="0"/>
              <a:buNone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      </a:t>
            </a:r>
            <a:r>
              <a:rPr lang="zh-CN" altLang="en-US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Ov</a:t>
            </a:r>
            <a:r>
              <a:rPr lang="en-US" altLang="zh-CN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</a:t>
            </a:r>
            <a:r>
              <a:rPr lang="zh-CN" altLang="en-US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0，0，R</a:t>
            </a:r>
            <a:r>
              <a:rPr lang="en-US" altLang="zh-CN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)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，这一点正是观察坐标系的原点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79705" y="3573145"/>
            <a:ext cx="4891405" cy="101473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若：物体上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w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，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则：在观察坐标系中表示为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zh-CN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z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5" name="对象 24"/>
          <p:cNvGraphicFramePr>
            <a:graphicFrameLocks noChangeAspect="1"/>
          </p:cNvGraphicFramePr>
          <p:nvPr/>
        </p:nvGraphicFramePr>
        <p:xfrm>
          <a:off x="1044164" y="4725179"/>
          <a:ext cx="2352558" cy="18789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Equation" r:id="rId4" imgW="951865" imgH="786765" progId="Equation.DSMT4">
                  <p:embed/>
                </p:oleObj>
              </mc:Choice>
              <mc:Fallback>
                <p:oleObj name="Equation" r:id="rId4" imgW="951865" imgH="786765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4164" y="4725179"/>
                        <a:ext cx="2352558" cy="18789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变换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step2: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物体的描述从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变换为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s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与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同向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828040" y="1988820"/>
            <a:ext cx="7264400" cy="170688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若：观察坐标系中物体上的一点为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175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75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lang="en-US" altLang="zh-CN" sz="175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zh-CN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175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zh-CN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z</a:t>
            </a:r>
            <a:r>
              <a:rPr lang="en-US" altLang="zh-CN" sz="175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en-US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)</a:t>
            </a:r>
            <a:endParaRPr lang="en-US" altLang="zh-CN" sz="175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则：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sym typeface="+mn-ea"/>
              </a:rPr>
              <a:t>视线</a:t>
            </a:r>
            <a:r>
              <a:rPr lang="zh-CN" altLang="en-US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O</a:t>
            </a:r>
            <a:r>
              <a:rPr lang="zh-CN" altLang="en-US" sz="1750" i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i="1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P</a:t>
            </a:r>
            <a:r>
              <a:rPr lang="zh-CN" altLang="en-US" sz="1750" i="1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sym typeface="+mn-ea"/>
              </a:rPr>
              <a:t>与屏幕的交点在观察坐标系中表示为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175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en-US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en-US" altLang="zh-CN" sz="175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x</a:t>
            </a:r>
            <a:r>
              <a:rPr lang="en-US" altLang="zh-CN" sz="175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y</a:t>
            </a:r>
            <a:r>
              <a:rPr lang="en-US" altLang="zh-CN" sz="175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，</a:t>
            </a:r>
            <a:r>
              <a:rPr lang="en-US" altLang="zh-CN" sz="175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0)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  <a:sym typeface="+mn-ea"/>
            </a:endParaRPr>
          </a:p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</a:rPr>
              <a:t>即：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1750" i="1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s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sym typeface="+mn-ea"/>
              </a:rPr>
              <a:t>点为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sym typeface="+mn-ea"/>
              </a:rPr>
              <a:t>观察坐标系的</a:t>
            </a:r>
            <a:r>
              <a:rPr lang="en-US" altLang="zh-CN" sz="175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P</a:t>
            </a:r>
            <a:r>
              <a:rPr lang="en-US" altLang="zh-CN" sz="175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+mn-lt"/>
                <a:ea typeface="+mn-ea"/>
                <a:sym typeface="+mn-ea"/>
              </a:rPr>
              <a:t>点在屏幕上的透视投影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</a:endParaRPr>
          </a:p>
          <a:p>
            <a:pPr marL="299720" indent="-285750" algn="just" latinLnBrk="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1750" kern="100" dirty="0">
              <a:effectLst>
                <a:outerShdw blurRad="38100" dist="38100" dir="2700000" algn="tl">
                  <a:srgbClr val="FFFFFF"/>
                </a:outerShdw>
              </a:effectLst>
              <a:latin typeface="+mn-lt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1259533" y="3284628"/>
          <a:ext cx="6109280" cy="3642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24475" imgH="3165475" progId="Visio.Drawing.11">
                  <p:embed/>
                </p:oleObj>
              </mc:Choice>
              <mc:Fallback>
                <p:oleObj name="Visio" r:id="rId1" imgW="5324475" imgH="316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533" y="3284628"/>
                        <a:ext cx="6109280" cy="36428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变换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续）将物体的描述从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变换为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s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与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同向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5560" y="3644900"/>
          <a:ext cx="4819015" cy="2874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24475" imgH="3165475" progId="Visio.Drawing.11">
                  <p:embed/>
                </p:oleObj>
              </mc:Choice>
              <mc:Fallback>
                <p:oleObj name="Visio" r:id="rId1" imgW="5324475" imgH="316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" y="3644900"/>
                        <a:ext cx="4819015" cy="2874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899795" y="1916430"/>
            <a:ext cx="7289165" cy="1337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由点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P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向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z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平面内作垂线交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，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再由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向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z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轴作垂线交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，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连接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交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轴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M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。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5" name="Object 30"/>
          <p:cNvGraphicFramePr>
            <a:graphicFrameLocks noChangeAspect="1"/>
          </p:cNvGraphicFramePr>
          <p:nvPr/>
        </p:nvGraphicFramePr>
        <p:xfrm>
          <a:off x="5052060" y="4122420"/>
          <a:ext cx="1449705" cy="732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公式" r:id="rId3" imgW="888365" imgH="444500" progId="Equation.3">
                  <p:embed/>
                </p:oleObj>
              </mc:Choice>
              <mc:Fallback>
                <p:oleObj name="公式" r:id="rId3" imgW="888365" imgH="4445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2060" y="4122420"/>
                        <a:ext cx="1449705" cy="7321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4716145" y="3573145"/>
            <a:ext cx="43561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285750" indent="-285750" algn="just"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根据</a:t>
            </a:r>
            <a:r>
              <a:rPr lang="en-US" altLang="zh-CN" sz="1800" dirty="0" err="1">
                <a:solidFill>
                  <a:srgbClr val="FF0000"/>
                </a:solidFill>
              </a:rPr>
              <a:t>Rt△MO</a:t>
            </a:r>
            <a:r>
              <a:rPr lang="en-US" altLang="zh-CN" sz="1800" baseline="-25000" dirty="0" err="1">
                <a:solidFill>
                  <a:srgbClr val="FF0000"/>
                </a:solidFill>
              </a:rPr>
              <a:t>v</a:t>
            </a:r>
            <a:r>
              <a:rPr lang="en-US" altLang="zh-CN" sz="1800" dirty="0" err="1">
                <a:solidFill>
                  <a:srgbClr val="FF0000"/>
                </a:solidFill>
              </a:rPr>
              <a:t>O</a:t>
            </a:r>
            <a:r>
              <a:rPr lang="en-US" altLang="zh-CN" sz="1800" baseline="-25000" dirty="0" err="1">
                <a:solidFill>
                  <a:srgbClr val="FF0000"/>
                </a:solidFill>
              </a:rPr>
              <a:t>s</a:t>
            </a:r>
            <a:r>
              <a:rPr lang="zh-CN" altLang="en-US" sz="1800" dirty="0"/>
              <a:t>与</a:t>
            </a:r>
            <a:r>
              <a:rPr lang="en-US" altLang="zh-CN" sz="1800" dirty="0" err="1">
                <a:solidFill>
                  <a:srgbClr val="FF0000"/>
                </a:solidFill>
              </a:rPr>
              <a:t>Rt△NO</a:t>
            </a:r>
            <a:r>
              <a:rPr lang="en-US" altLang="zh-CN" sz="1800" baseline="-25000" dirty="0" err="1">
                <a:solidFill>
                  <a:srgbClr val="FF0000"/>
                </a:solidFill>
              </a:rPr>
              <a:t>v</a:t>
            </a:r>
            <a:r>
              <a:rPr lang="en-US" altLang="zh-CN" sz="1800" dirty="0" err="1">
                <a:solidFill>
                  <a:srgbClr val="FF0000"/>
                </a:solidFill>
              </a:rPr>
              <a:t>Q</a:t>
            </a:r>
            <a:r>
              <a:rPr lang="zh-CN" altLang="en-US" sz="1800" dirty="0"/>
              <a:t>相似，有：</a:t>
            </a:r>
            <a:endParaRPr lang="zh-CN" altLang="en-US" sz="1800" dirty="0"/>
          </a:p>
        </p:txBody>
      </p:sp>
      <p:graphicFrame>
        <p:nvGraphicFramePr>
          <p:cNvPr id="12" name="Object 32"/>
          <p:cNvGraphicFramePr>
            <a:graphicFrameLocks noChangeAspect="1"/>
          </p:cNvGraphicFramePr>
          <p:nvPr/>
        </p:nvGraphicFramePr>
        <p:xfrm>
          <a:off x="7068185" y="4166870"/>
          <a:ext cx="1389380" cy="687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公式" r:id="rId5" imgW="901065" imgH="444500" progId="Equation.3">
                  <p:embed/>
                </p:oleObj>
              </mc:Choice>
              <mc:Fallback>
                <p:oleObj name="公式" r:id="rId5" imgW="901065" imgH="4445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8185" y="4166870"/>
                        <a:ext cx="1389380" cy="687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0"/>
          <p:cNvGraphicFramePr>
            <a:graphicFrameLocks noChangeAspect="1"/>
          </p:cNvGraphicFramePr>
          <p:nvPr/>
        </p:nvGraphicFramePr>
        <p:xfrm>
          <a:off x="5111750" y="5202555"/>
          <a:ext cx="1329690" cy="6718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公式" r:id="rId7" imgW="888365" imgH="444500" progId="Equation.3">
                  <p:embed/>
                </p:oleObj>
              </mc:Choice>
              <mc:Fallback>
                <p:oleObj name="公式" r:id="rId7" imgW="888365" imgH="4445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11750" y="5202555"/>
                        <a:ext cx="1329690" cy="6718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箭头: 右 21"/>
          <p:cNvSpPr/>
          <p:nvPr/>
        </p:nvSpPr>
        <p:spPr>
          <a:xfrm>
            <a:off x="6563995" y="5379720"/>
            <a:ext cx="487045" cy="317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23" name="Object 9"/>
          <p:cNvGraphicFramePr>
            <a:graphicFrameLocks noChangeAspect="1"/>
          </p:cNvGraphicFramePr>
          <p:nvPr/>
        </p:nvGraphicFramePr>
        <p:xfrm>
          <a:off x="7236460" y="5085080"/>
          <a:ext cx="1125855" cy="929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公式" r:id="rId8" imgW="546100" imgH="444500" progId="Equation.3">
                  <p:embed/>
                </p:oleObj>
              </mc:Choice>
              <mc:Fallback>
                <p:oleObj name="公式" r:id="rId8" imgW="546100" imgH="4445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6460" y="5085080"/>
                        <a:ext cx="1125855" cy="9290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直接连接符 17"/>
          <p:cNvCxnSpPr/>
          <p:nvPr/>
        </p:nvCxnSpPr>
        <p:spPr>
          <a:xfrm>
            <a:off x="174625" y="3383915"/>
            <a:ext cx="87071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变换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续）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物体的描述从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变换为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s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与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同向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-10160" y="3830320"/>
          <a:ext cx="4869815" cy="290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24475" imgH="3165475" progId="Visio.Drawing.11">
                  <p:embed/>
                </p:oleObj>
              </mc:Choice>
              <mc:Fallback>
                <p:oleObj name="Visio" r:id="rId1" imgW="5324475" imgH="316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160" y="3830320"/>
                        <a:ext cx="4869815" cy="290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4"/>
          <p:cNvSpPr>
            <a:spLocks noChangeArrowheads="1"/>
          </p:cNvSpPr>
          <p:nvPr/>
        </p:nvSpPr>
        <p:spPr bwMode="auto">
          <a:xfrm>
            <a:off x="899795" y="1916430"/>
            <a:ext cx="7289165" cy="13379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由点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P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向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z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平面内作垂线交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，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再由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向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z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轴作垂线交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Q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，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285750" indent="-285750" algn="just" eaLnBrk="1" latinLnBrk="0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连接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O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v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N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交</a:t>
            </a:r>
            <a:r>
              <a:rPr lang="en-US" altLang="zh-CN" sz="18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x</a:t>
            </a:r>
            <a:r>
              <a:rPr lang="en-US" altLang="zh-CN" sz="1800" baseline="-25000" dirty="0" err="1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s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轴于</a:t>
            </a:r>
            <a:r>
              <a:rPr lang="en-US" altLang="zh-CN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M</a:t>
            </a:r>
            <a:r>
              <a:rPr lang="zh-CN" altLang="en-US" sz="1800" dirty="0">
                <a:solidFill>
                  <a:schemeClr val="tx1"/>
                </a:solidFill>
                <a:uFillTx/>
                <a:latin typeface="Times New Roman" panose="02020603050405020304" pitchFamily="18" charset="0"/>
                <a:ea typeface="微软雅黑" panose="020B0503020204020204" pitchFamily="34" charset="-122"/>
              </a:rPr>
              <a:t>点。</a:t>
            </a:r>
            <a:endParaRPr lang="zh-CN" altLang="en-US" sz="1800" dirty="0">
              <a:solidFill>
                <a:schemeClr val="tx1"/>
              </a:solidFill>
              <a:uFillTx/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4716145" y="3573145"/>
            <a:ext cx="4356100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285750" indent="-285750" algn="just" eaLnBrk="1" hangingPunct="1">
              <a:buFont typeface="Arial" panose="020B0604020202020204" pitchFamily="34" charset="0"/>
              <a:buChar char="•"/>
            </a:pPr>
            <a:r>
              <a:rPr lang="zh-CN" altLang="en-US" sz="1800" dirty="0"/>
              <a:t>根据</a:t>
            </a:r>
            <a:r>
              <a:rPr lang="en-US" altLang="zh-CN" sz="1800" dirty="0" err="1">
                <a:solidFill>
                  <a:srgbClr val="FF0000"/>
                </a:solidFill>
              </a:rPr>
              <a:t>Rt△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P</a:t>
            </a:r>
            <a:r>
              <a:rPr lang="en-US" altLang="zh-CN" sz="1800" baseline="-25000" dirty="0" err="1">
                <a:solidFill>
                  <a:srgbClr val="FF0000"/>
                </a:solidFill>
                <a:sym typeface="+mn-ea"/>
              </a:rPr>
              <a:t>s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O</a:t>
            </a:r>
            <a:r>
              <a:rPr lang="en-US" altLang="zh-CN" sz="1800" baseline="-25000" dirty="0" err="1">
                <a:solidFill>
                  <a:srgbClr val="FF0000"/>
                </a:solidFill>
                <a:sym typeface="+mn-ea"/>
              </a:rPr>
              <a:t>v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1800" dirty="0"/>
              <a:t>与</a:t>
            </a:r>
            <a:r>
              <a:rPr lang="en-US" altLang="zh-CN" sz="1800" dirty="0" err="1">
                <a:solidFill>
                  <a:srgbClr val="FF0000"/>
                </a:solidFill>
              </a:rPr>
              <a:t>Rt△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P</a:t>
            </a:r>
            <a:r>
              <a:rPr lang="en-US" altLang="zh-CN" sz="1800" baseline="-25000" dirty="0" err="1">
                <a:solidFill>
                  <a:srgbClr val="FF0000"/>
                </a:solidFill>
                <a:sym typeface="+mn-ea"/>
              </a:rPr>
              <a:t>v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O</a:t>
            </a:r>
            <a:r>
              <a:rPr lang="en-US" altLang="zh-CN" sz="1800" baseline="-25000" dirty="0" err="1">
                <a:solidFill>
                  <a:srgbClr val="FF0000"/>
                </a:solidFill>
                <a:sym typeface="+mn-ea"/>
              </a:rPr>
              <a:t>v</a:t>
            </a:r>
            <a:r>
              <a:rPr lang="en-US" altLang="zh-CN" sz="1800" dirty="0" err="1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1800" dirty="0"/>
              <a:t>相似，有：</a:t>
            </a:r>
            <a:endParaRPr lang="zh-CN" altLang="en-US" sz="1800" dirty="0"/>
          </a:p>
        </p:txBody>
      </p:sp>
      <p:sp>
        <p:nvSpPr>
          <p:cNvPr id="22" name="箭头: 右 21"/>
          <p:cNvSpPr/>
          <p:nvPr/>
        </p:nvSpPr>
        <p:spPr>
          <a:xfrm>
            <a:off x="6563995" y="5307965"/>
            <a:ext cx="487045" cy="317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18" name="直接连接符 17"/>
          <p:cNvCxnSpPr/>
          <p:nvPr/>
        </p:nvCxnSpPr>
        <p:spPr>
          <a:xfrm>
            <a:off x="174625" y="3383915"/>
            <a:ext cx="87071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9" name="Object 34"/>
          <p:cNvGraphicFramePr>
            <a:graphicFrameLocks noChangeAspect="1"/>
          </p:cNvGraphicFramePr>
          <p:nvPr/>
        </p:nvGraphicFramePr>
        <p:xfrm>
          <a:off x="5148580" y="4130675"/>
          <a:ext cx="1351915" cy="69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公式" r:id="rId3" imgW="862965" imgH="444500" progId="Equation.3">
                  <p:embed/>
                </p:oleObj>
              </mc:Choice>
              <mc:Fallback>
                <p:oleObj name="公式" r:id="rId3" imgW="862965" imgH="4445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580" y="4130675"/>
                        <a:ext cx="1351915" cy="6978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36"/>
          <p:cNvGraphicFramePr>
            <a:graphicFrameLocks noChangeAspect="1"/>
          </p:cNvGraphicFramePr>
          <p:nvPr/>
        </p:nvGraphicFramePr>
        <p:xfrm>
          <a:off x="7051040" y="4149090"/>
          <a:ext cx="1394460" cy="7131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公式" r:id="rId5" imgW="875665" imgH="444500" progId="Equation.3">
                  <p:embed/>
                </p:oleObj>
              </mc:Choice>
              <mc:Fallback>
                <p:oleObj name="公式" r:id="rId5" imgW="875665" imgH="4445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1040" y="4149090"/>
                        <a:ext cx="1394460" cy="7131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36"/>
          <p:cNvGraphicFramePr>
            <a:graphicFrameLocks noChangeAspect="1"/>
          </p:cNvGraphicFramePr>
          <p:nvPr/>
        </p:nvGraphicFramePr>
        <p:xfrm>
          <a:off x="5148580" y="5111750"/>
          <a:ext cx="1344930" cy="687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公式" r:id="rId7" imgW="875665" imgH="444500" progId="Equation.3">
                  <p:embed/>
                </p:oleObj>
              </mc:Choice>
              <mc:Fallback>
                <p:oleObj name="公式" r:id="rId7" imgW="875665" imgH="4445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580" y="5111750"/>
                        <a:ext cx="1344930" cy="6877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13"/>
          <p:cNvGraphicFramePr>
            <a:graphicFrameLocks noChangeAspect="1"/>
          </p:cNvGraphicFramePr>
          <p:nvPr/>
        </p:nvGraphicFramePr>
        <p:xfrm>
          <a:off x="7191375" y="5013325"/>
          <a:ext cx="1113790" cy="919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" name="公式" r:id="rId8" imgW="546100" imgH="444500" progId="Equation.3">
                  <p:embed/>
                </p:oleObj>
              </mc:Choice>
              <mc:Fallback>
                <p:oleObj name="公式" r:id="rId8" imgW="546100" imgH="4445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75" y="5013325"/>
                        <a:ext cx="1113790" cy="9194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395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描述：坐标系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变换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续）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将物体的描述从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观察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变换为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坐标系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s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与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z</a:t>
            </a:r>
            <a:r>
              <a:rPr lang="zh-CN" altLang="en-US" sz="1750" baseline="-25000" dirty="0">
                <a:effectLst>
                  <a:outerShdw blurRad="38100" dist="38100" dir="2700000" algn="tl">
                    <a:srgbClr val="FFFFFF"/>
                  </a:outerShdw>
                </a:effectLst>
                <a:latin typeface="楷体" panose="02010609060101010101" charset="-122"/>
                <a:ea typeface="楷体" panose="02010609060101010101" charset="-122"/>
                <a:sym typeface="+mn-ea"/>
              </a:rPr>
              <a:t>v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轴同向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18440" y="2420620"/>
          <a:ext cx="5278120" cy="3697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" imgW="5324475" imgH="3165475" progId="Visio.Drawing.11">
                  <p:embed/>
                </p:oleObj>
              </mc:Choice>
              <mc:Fallback>
                <p:oleObj name="Visio" r:id="rId1" imgW="5324475" imgH="316547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40" y="2420620"/>
                        <a:ext cx="5278120" cy="3697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5"/>
          <p:cNvSpPr>
            <a:spLocks noChangeArrowheads="1"/>
          </p:cNvSpPr>
          <p:nvPr/>
        </p:nvSpPr>
        <p:spPr bwMode="auto">
          <a:xfrm>
            <a:off x="5580380" y="4149090"/>
            <a:ext cx="2946400" cy="3987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marL="285750" indent="-285750" algn="just"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透视投影变换矩阵</a:t>
            </a: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218440" y="2116455"/>
            <a:ext cx="870712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6948170" y="2276475"/>
          <a:ext cx="1459230" cy="173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" name="Equation" r:id="rId3" imgW="723900" imgH="862965" progId="Equation.DSMT4">
                  <p:embed/>
                </p:oleObj>
              </mc:Choice>
              <mc:Fallback>
                <p:oleObj name="Equation" r:id="rId3" imgW="723900" imgH="862965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170" y="2276475"/>
                        <a:ext cx="1459230" cy="17316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箭头: 右 21"/>
          <p:cNvSpPr/>
          <p:nvPr/>
        </p:nvSpPr>
        <p:spPr>
          <a:xfrm>
            <a:off x="5796280" y="3027680"/>
            <a:ext cx="982980" cy="3175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62476" name="Object 15"/>
          <p:cNvGraphicFramePr>
            <a:graphicFrameLocks noChangeAspect="1"/>
          </p:cNvGraphicFramePr>
          <p:nvPr/>
        </p:nvGraphicFramePr>
        <p:xfrm>
          <a:off x="6012180" y="4653280"/>
          <a:ext cx="2402840" cy="1647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2" name="" r:id="rId5" imgW="1334135" imgH="915035" progId="Equation.3">
                  <p:embed/>
                </p:oleObj>
              </mc:Choice>
              <mc:Fallback>
                <p:oleObj name="" r:id="rId5" imgW="1334135" imgH="915035" progId="Equation.3">
                  <p:embed/>
                  <p:pic>
                    <p:nvPicPr>
                      <p:cNvPr id="0" name="图片 319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012180" y="4653280"/>
                        <a:ext cx="2402840" cy="16471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特点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latin typeface="Comic Sans MS" panose="030F0702030302020204" pitchFamily="66" charset="0"/>
                <a:sym typeface="+mn-ea"/>
              </a:rPr>
              <a:t>透视缩小效应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物体的透视投影的大小与物体到投影中心的Z方向距离成反比。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：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近大远小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929795" name="Object 3"/>
          <p:cNvGraphicFramePr>
            <a:graphicFrameLocks noChangeAspect="1"/>
          </p:cNvGraphicFramePr>
          <p:nvPr/>
        </p:nvGraphicFramePr>
        <p:xfrm>
          <a:off x="1207770" y="2708910"/>
          <a:ext cx="6746240" cy="3424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2" name="" r:id="rId1" imgW="3489960" imgH="1770380" progId="Visio.Drawing.6">
                  <p:embed/>
                </p:oleObj>
              </mc:Choice>
              <mc:Fallback>
                <p:oleObj name="" r:id="rId1" imgW="3489960" imgH="1770380" progId="Visio.Drawing.6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07770" y="2708910"/>
                        <a:ext cx="6746240" cy="3424555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9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特点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latin typeface="Comic Sans MS" panose="030F0702030302020204" pitchFamily="66" charset="0"/>
                <a:sym typeface="+mn-ea"/>
              </a:rPr>
              <a:t>透视缩小效应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物体的透视投影的大小与物体到投影中心的Z方向距离成反比。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：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近大远小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78280" y="2636520"/>
            <a:ext cx="6205855" cy="3721735"/>
          </a:xfrm>
          <a:prstGeom prst="rect">
            <a:avLst/>
          </a:prstGeom>
          <a:ln w="38100">
            <a:solidFill>
              <a:schemeClr val="accent1"/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特点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即：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“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近大远小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”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与屏幕平行的</a:t>
            </a:r>
            <a:r>
              <a:rPr lang="en-US" altLang="zh-CN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线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后仍保持平行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68755" y="2708910"/>
            <a:ext cx="6205855" cy="3721735"/>
          </a:xfrm>
          <a:prstGeom prst="rect">
            <a:avLst/>
          </a:prstGeom>
          <a:ln w="38100">
            <a:solidFill>
              <a:schemeClr val="accent1"/>
            </a:solidFill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分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类依据：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主灭点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个数</a:t>
            </a: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思考：什么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是主灭点？）</a:t>
            </a:r>
            <a:endParaRPr lang="en-US" altLang="zh-CN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不与屏幕平行的平行线投影后汇聚为</a:t>
            </a:r>
            <a:r>
              <a:rPr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灭点</a:t>
            </a: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，灭点是无限远点在屏幕上的投影</a:t>
            </a:r>
            <a:endParaRPr lang="zh-CN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每一组平行线都有其不同的灭点</a:t>
            </a: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，</a:t>
            </a:r>
            <a:r>
              <a:rPr lang="en-US" alt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latin typeface="Tahoma" panose="020B0604030504040204" pitchFamily="34" charset="0"/>
                <a:sym typeface="+mn-ea"/>
              </a:rPr>
              <a:t>坐标轴上</a:t>
            </a:r>
            <a:r>
              <a:rPr lang="zh-CN" altLang="en-US" sz="1750" dirty="0">
                <a:latin typeface="Tahoma" panose="020B0604030504040204" pitchFamily="34" charset="0"/>
                <a:sym typeface="+mn-ea"/>
              </a:rPr>
              <a:t>的灭点称为</a:t>
            </a:r>
            <a:r>
              <a:rPr lang="zh-CN" altLang="en-US" sz="1750" dirty="0">
                <a:solidFill>
                  <a:srgbClr val="FF0000"/>
                </a:solidFill>
                <a:latin typeface="Tahoma" panose="020B0604030504040204" pitchFamily="34" charset="0"/>
                <a:sym typeface="+mn-ea"/>
              </a:rPr>
              <a:t>主灭点</a:t>
            </a:r>
            <a:endParaRPr lang="en-US" altLang="zh-CN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65539" name="Picture 9" descr="12042C4440Z14241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08175" y="2853055"/>
            <a:ext cx="4736465" cy="35585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0" name="Rectangle 10"/>
          <p:cNvSpPr/>
          <p:nvPr/>
        </p:nvSpPr>
        <p:spPr>
          <a:xfrm>
            <a:off x="6732270" y="6093460"/>
            <a:ext cx="2040255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eaLnBrk="1" hangingPunct="1"/>
            <a:r>
              <a:rPr lang="zh-CN" altLang="en-US" sz="2000" dirty="0">
                <a:latin typeface="Tahoma" panose="020B0604030504040204" pitchFamily="34" charset="0"/>
              </a:rPr>
              <a:t>小路的透视投影 </a:t>
            </a:r>
            <a:endParaRPr lang="zh-CN" altLang="en-US" sz="2000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09486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17667" y="255841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一、本课概述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33299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分类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主灭点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个数：由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屏幕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切割</a:t>
            </a:r>
            <a:r>
              <a:rPr lang="zh-CN" altLang="en-US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坐标轴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数量来决定（思考：最多有几个主灭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点？）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类：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一点透视：屏幕仅与一个坐标轴正交，与另外两个坐标轴平行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二点透视：屏幕仅与两个坐标轴相交，与另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外一个坐标轴平行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点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：屏幕与三个坐标轴都相交 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1257300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3" name="Object 9"/>
          <p:cNvGraphicFramePr>
            <a:graphicFrameLocks noChangeAspect="1"/>
          </p:cNvGraphicFramePr>
          <p:nvPr/>
        </p:nvGraphicFramePr>
        <p:xfrm>
          <a:off x="714058" y="4004945"/>
          <a:ext cx="1309687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4631690" imgH="6424295" progId="Visio.Drawing.11">
                  <p:embed/>
                </p:oleObj>
              </mc:Choice>
              <mc:Fallback>
                <p:oleObj name="" r:id="rId1" imgW="4631690" imgH="6424295" progId="Visio.Drawing.11">
                  <p:embed/>
                  <p:pic>
                    <p:nvPicPr>
                      <p:cNvPr id="0" name="图片 31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4058" y="4004945"/>
                        <a:ext cx="1309687" cy="1800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8"/>
          <p:cNvGraphicFramePr>
            <a:graphicFrameLocks noChangeAspect="1"/>
          </p:cNvGraphicFramePr>
          <p:nvPr/>
        </p:nvGraphicFramePr>
        <p:xfrm>
          <a:off x="2699703" y="4796473"/>
          <a:ext cx="3600450" cy="911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5534025" imgH="1401445" progId="Visio.Drawing.11">
                  <p:embed/>
                </p:oleObj>
              </mc:Choice>
              <mc:Fallback>
                <p:oleObj name="" r:id="rId3" imgW="5534025" imgH="1401445" progId="Visio.Drawing.11">
                  <p:embed/>
                  <p:pic>
                    <p:nvPicPr>
                      <p:cNvPr id="0" name="图片 31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9703" y="4796473"/>
                        <a:ext cx="3600450" cy="911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7"/>
          <p:cNvGraphicFramePr>
            <a:graphicFrameLocks noChangeAspect="1"/>
          </p:cNvGraphicFramePr>
          <p:nvPr/>
        </p:nvGraphicFramePr>
        <p:xfrm>
          <a:off x="5940425" y="3284855"/>
          <a:ext cx="3083560" cy="26644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5" imgW="7386320" imgH="6448425" progId="Visio.Drawing.11">
                  <p:embed/>
                </p:oleObj>
              </mc:Choice>
              <mc:Fallback>
                <p:oleObj name="" r:id="rId5" imgW="7386320" imgH="6448425" progId="Visio.Drawing.11">
                  <p:embed/>
                  <p:pic>
                    <p:nvPicPr>
                      <p:cNvPr id="0" name="图片 319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940425" y="3284855"/>
                        <a:ext cx="3083560" cy="26644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8" name="Rectangle 20"/>
          <p:cNvSpPr/>
          <p:nvPr/>
        </p:nvSpPr>
        <p:spPr>
          <a:xfrm>
            <a:off x="384175" y="5948998"/>
            <a:ext cx="805688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just" eaLnBrk="1" hangingPunct="1"/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一点透视      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二点透视         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三点透视</a:t>
            </a:r>
            <a:endParaRPr lang="zh-CN" altLang="en-US" sz="2000" dirty="0">
              <a:latin typeface="楷体_GB2312" pitchFamily="49" charset="-122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9065" y="1124585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分类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67586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31820" y="2250440"/>
            <a:ext cx="2909570" cy="18446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91" name="Picture 20" descr="c:\documents and settings\administrator\application data\360se6\User Data\temp\t017ceeb388e88745ad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87160" y="2336165"/>
            <a:ext cx="2463165" cy="188468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25" name="Picture 2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52095" y="2279015"/>
            <a:ext cx="2476500" cy="19437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67593" name="Picture 35" descr="c:\documents and settings\administrator\application data\360se6\User Data\temp\20131276711386209978.jp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99225" y="4437380"/>
            <a:ext cx="2479675" cy="18669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6836" name="Picture 3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275965" y="4391025"/>
            <a:ext cx="2622550" cy="1913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pic>
        <p:nvPicPr>
          <p:cNvPr id="76837" name="Picture 3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51460" y="4436745"/>
            <a:ext cx="2477135" cy="181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</p:pic>
      <p:cxnSp>
        <p:nvCxnSpPr>
          <p:cNvPr id="12" name="直接连接符 11"/>
          <p:cNvCxnSpPr/>
          <p:nvPr/>
        </p:nvCxnSpPr>
        <p:spPr>
          <a:xfrm>
            <a:off x="2965450" y="2211070"/>
            <a:ext cx="0" cy="4156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6249670" y="2194560"/>
            <a:ext cx="0" cy="415671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20"/>
          <p:cNvSpPr/>
          <p:nvPr/>
        </p:nvSpPr>
        <p:spPr>
          <a:xfrm>
            <a:off x="395605" y="1773238"/>
            <a:ext cx="8056880" cy="39878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just" eaLnBrk="1" hangingPunct="1"/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灭点      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  <a:sym typeface="+mn-ea"/>
              </a:rPr>
              <a:t>灭点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      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        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c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  <a:sym typeface="+mn-ea"/>
              </a:rPr>
              <a:t>3</a:t>
            </a:r>
            <a:r>
              <a:rPr lang="zh-CN" altLang="en-US" sz="2000" dirty="0">
                <a:solidFill>
                  <a:srgbClr val="000000"/>
                </a:solidFill>
                <a:latin typeface="楷体_GB2312" pitchFamily="49" charset="-122"/>
                <a:cs typeface="Times New Roman" panose="02020603050405020304" pitchFamily="18" charset="0"/>
                <a:sym typeface="+mn-ea"/>
              </a:rPr>
              <a:t>灭点</a:t>
            </a:r>
            <a:endParaRPr lang="zh-CN" altLang="en-US" sz="2000" dirty="0">
              <a:latin typeface="楷体_GB2312" pitchFamily="49" charset="-122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透视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" y="1124585"/>
            <a:ext cx="906399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：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highlight>
                  <a:srgbClr val="C0C0C0"/>
                </a:highlight>
              </a:rPr>
              <a:t>小结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75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的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深度感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更强，更加具有真实感；但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不能够准确反映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物体的大小和形状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的大小与物体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到投影中心的距离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有关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一组平行线若平行于投影平面时，它们的透视投影仍然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保持平行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只有当物体表面平行于投影平面时，该表面上的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角度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在透视投影中才能被保持；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不平行于投影面的平行线的投影会汇聚到一个点，这个点称为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灭点</a:t>
            </a:r>
            <a:endParaRPr lang="zh-CN" altLang="en-US" sz="18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17395" y="3644900"/>
            <a:ext cx="5067300" cy="3152775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1988820"/>
            <a:ext cx="508127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分类等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斜投影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小结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小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结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9050" y="1124585"/>
            <a:ext cx="9063990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： 将三维转换为二维，即处理掉</a:t>
            </a:r>
            <a:r>
              <a:rPr lang="en-US" altLang="zh-CN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z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坐标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失去了</a:t>
            </a: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/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弱化了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深度</a:t>
            </a:r>
            <a:r>
              <a:rPr lang="zh-CN" altLang="en-US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信息）</a:t>
            </a:r>
            <a:endParaRPr lang="en-US" altLang="zh-CN" sz="18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18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观察坐标系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三维坐标转换为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屏幕坐标系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二维坐标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正交投影：直接不写</a:t>
            </a:r>
            <a:r>
              <a:rPr lang="en-US" alt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z </a:t>
            </a: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坐标</a:t>
            </a: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斜投影：线性</a:t>
            </a: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运算</a:t>
            </a: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：非线性</a:t>
            </a:r>
            <a:r>
              <a:rPr lang="zh-CN" altLang="en-US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运算</a:t>
            </a: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endParaRPr lang="zh-CN" altLang="en-US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72707" name="Object 4"/>
          <p:cNvGraphicFramePr>
            <a:graphicFrameLocks noChangeAspect="1"/>
          </p:cNvGraphicFramePr>
          <p:nvPr/>
        </p:nvGraphicFramePr>
        <p:xfrm>
          <a:off x="3636010" y="2132965"/>
          <a:ext cx="1083945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3" name="" r:id="rId1" imgW="558800" imgH="482600" progId="Equation.3">
                  <p:embed/>
                </p:oleObj>
              </mc:Choice>
              <mc:Fallback>
                <p:oleObj name="" r:id="rId1" imgW="558800" imgH="482600" progId="Equation.3">
                  <p:embed/>
                  <p:pic>
                    <p:nvPicPr>
                      <p:cNvPr id="0" name="图片 32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36010" y="2132965"/>
                        <a:ext cx="1083945" cy="933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1" name="Object 3"/>
          <p:cNvGraphicFramePr>
            <a:graphicFrameLocks noChangeAspect="1"/>
          </p:cNvGraphicFramePr>
          <p:nvPr/>
        </p:nvGraphicFramePr>
        <p:xfrm>
          <a:off x="3636010" y="3356610"/>
          <a:ext cx="226123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4" name="" r:id="rId3" imgW="1167765" imgH="482600" progId="Equation.3">
                  <p:embed/>
                </p:oleObj>
              </mc:Choice>
              <mc:Fallback>
                <p:oleObj name="" r:id="rId3" imgW="1167765" imgH="482600" progId="Equation.3">
                  <p:embed/>
                  <p:pic>
                    <p:nvPicPr>
                      <p:cNvPr id="0" name="图片 32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6010" y="3356610"/>
                        <a:ext cx="2261235" cy="930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714" name="Object 4"/>
          <p:cNvGraphicFramePr>
            <a:graphicFrameLocks noChangeAspect="1"/>
          </p:cNvGraphicFramePr>
          <p:nvPr/>
        </p:nvGraphicFramePr>
        <p:xfrm>
          <a:off x="3635693" y="4580890"/>
          <a:ext cx="134493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1" name="" r:id="rId5" imgW="698500" imgH="862965" progId="Equation.3">
                  <p:embed/>
                </p:oleObj>
              </mc:Choice>
              <mc:Fallback>
                <p:oleObj name="" r:id="rId5" imgW="698500" imgH="862965" progId="Equation.3">
                  <p:embed/>
                  <p:pic>
                    <p:nvPicPr>
                      <p:cNvPr id="0" name="图片 320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635693" y="4580890"/>
                        <a:ext cx="1344930" cy="1657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6" name="Object 14"/>
          <p:cNvGraphicFramePr>
            <a:graphicFrameLocks noChangeAspect="1"/>
          </p:cNvGraphicFramePr>
          <p:nvPr/>
        </p:nvGraphicFramePr>
        <p:xfrm>
          <a:off x="6371908" y="3356610"/>
          <a:ext cx="2369185" cy="912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7" imgW="1244600" imgH="482600" progId="Equation.3">
                  <p:embed/>
                </p:oleObj>
              </mc:Choice>
              <mc:Fallback>
                <p:oleObj name="" r:id="rId7" imgW="1244600" imgH="4826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371908" y="3356610"/>
                        <a:ext cx="2369185" cy="9124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1988820"/>
            <a:ext cx="508127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分类等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（斜投影）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透视投影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SzTx/>
              <a:defRPr/>
            </a:pP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小结</a:t>
            </a:r>
            <a:endParaRPr lang="zh-CN" altLang="en-US" dirty="0">
              <a:solidFill>
                <a:schemeClr val="bg2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回顾：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通过投影，将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三维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点投影变换为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二维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点 </a:t>
            </a: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无深度信息）</a:t>
            </a:r>
            <a:endParaRPr lang="zh-CN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77825" lvl="1" indent="-34226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问题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对投影后图形的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二义性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15627" y="5012940"/>
            <a:ext cx="3967480" cy="1476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立方体的线框</a:t>
            </a:r>
            <a:r>
              <a:rPr lang="zh-CN" altLang="en-US" sz="2000" dirty="0"/>
              <a:t>图</a:t>
            </a:r>
            <a:endParaRPr lang="zh-CN" altLang="en-US" sz="2000" dirty="0"/>
          </a:p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(b) </a:t>
            </a:r>
            <a:r>
              <a:rPr lang="zh-CN" altLang="en-US" sz="2000" dirty="0"/>
              <a:t>顶点</a:t>
            </a:r>
            <a:r>
              <a:rPr lang="en-US" altLang="zh-CN" sz="2000" dirty="0"/>
              <a:t>B</a:t>
            </a:r>
            <a:r>
              <a:rPr lang="zh-CN" altLang="en-US" sz="2000" dirty="0"/>
              <a:t>离视线近时对图形的理解</a:t>
            </a:r>
            <a:endParaRPr lang="zh-CN" altLang="en-US" sz="2000" dirty="0"/>
          </a:p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(c) </a:t>
            </a:r>
            <a:r>
              <a:rPr lang="zh-CN" altLang="en-US" sz="2000" dirty="0"/>
              <a:t>顶点</a:t>
            </a:r>
            <a:r>
              <a:rPr lang="en-US" altLang="zh-CN" sz="2000" dirty="0"/>
              <a:t>C</a:t>
            </a:r>
            <a:r>
              <a:rPr lang="zh-CN" altLang="en-US" sz="2000" dirty="0"/>
              <a:t>离</a:t>
            </a:r>
            <a:r>
              <a:rPr lang="zh-CN" altLang="en-US" sz="2000" dirty="0">
                <a:sym typeface="+mn-ea"/>
              </a:rPr>
              <a:t>视线近时对图形的理解</a:t>
            </a:r>
            <a:endParaRPr lang="zh-CN" altLang="en-US" sz="20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405" y="2492375"/>
            <a:ext cx="7446010" cy="22606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物体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消隐或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隐藏线面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消除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2905" lvl="1" indent="-382905" defTabSz="68580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tabLst>
                <a:tab pos="1074420" algn="l"/>
              </a:tabLs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作用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生成具有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真实感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图形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给定视点和视线方向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之后，决定场景中物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体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哪些线段或表面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是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可见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，哪些线段或表面是不可见的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971482" y="5229475"/>
            <a:ext cx="3967480" cy="1476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立方体的线框</a:t>
            </a:r>
            <a:r>
              <a:rPr lang="zh-CN" altLang="en-US" sz="2000" dirty="0"/>
              <a:t>图</a:t>
            </a:r>
            <a:endParaRPr lang="zh-CN" altLang="en-US" sz="2000" dirty="0"/>
          </a:p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(b) </a:t>
            </a:r>
            <a:r>
              <a:rPr lang="zh-CN" altLang="en-US" sz="2000" dirty="0"/>
              <a:t>顶点</a:t>
            </a:r>
            <a:r>
              <a:rPr lang="en-US" altLang="zh-CN" sz="2000" dirty="0"/>
              <a:t>B</a:t>
            </a:r>
            <a:r>
              <a:rPr lang="zh-CN" altLang="en-US" sz="2000" dirty="0"/>
              <a:t>离视线近时对图形的理解</a:t>
            </a:r>
            <a:endParaRPr lang="zh-CN" altLang="en-US" sz="2000" dirty="0"/>
          </a:p>
          <a:p>
            <a:pPr algn="l" latinLnBrk="0">
              <a:lnSpc>
                <a:spcPct val="150000"/>
              </a:lnSpc>
            </a:pPr>
            <a:r>
              <a:rPr lang="en-US" altLang="zh-CN" sz="2000" dirty="0"/>
              <a:t>(c) </a:t>
            </a:r>
            <a:r>
              <a:rPr lang="zh-CN" altLang="en-US" sz="2000" dirty="0"/>
              <a:t>顶点</a:t>
            </a:r>
            <a:r>
              <a:rPr lang="en-US" altLang="zh-CN" sz="2000" dirty="0"/>
              <a:t>C</a:t>
            </a:r>
            <a:r>
              <a:rPr lang="zh-CN" altLang="en-US" sz="2000" dirty="0"/>
              <a:t>离</a:t>
            </a:r>
            <a:r>
              <a:rPr lang="zh-CN" altLang="en-US" sz="2000" dirty="0">
                <a:sym typeface="+mn-ea"/>
              </a:rPr>
              <a:t>视线近时对图形的理解</a:t>
            </a:r>
            <a:endParaRPr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9795" y="2852420"/>
            <a:ext cx="7446010" cy="226060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维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示模型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按照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几何特点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进行分类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线框模型：“线框”是指表面多边形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边界线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，没有表面和体积等概念</a:t>
            </a:r>
            <a:endParaRPr lang="zh-CN" altLang="en-US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表面模型：用物体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外表面的集合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来定义物体，有外表面的概念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endParaRPr lang="en-US" alt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模型：有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内部和外部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概念，明确定义了在表面的哪一侧存在实体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029970" y="5730875"/>
            <a:ext cx="7508240" cy="5530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线框模型</a:t>
            </a:r>
            <a:r>
              <a:rPr lang="en-US" altLang="zh-CN" sz="2000" dirty="0"/>
              <a:t>                         (b) </a:t>
            </a:r>
            <a:r>
              <a:rPr lang="zh-CN" altLang="en-US" sz="2000" dirty="0"/>
              <a:t>表面模型</a:t>
            </a:r>
            <a:r>
              <a:rPr lang="en-US" altLang="zh-CN" sz="2000" dirty="0"/>
              <a:t>                                (c) </a:t>
            </a:r>
            <a:r>
              <a:rPr lang="zh-CN" altLang="en-US" sz="2000" dirty="0"/>
              <a:t>实体</a:t>
            </a:r>
            <a:r>
              <a:rPr lang="zh-CN" altLang="en-US" sz="2000" dirty="0"/>
              <a:t>模型</a:t>
            </a:r>
            <a:endParaRPr lang="zh-CN" altLang="en-US" sz="2000" dirty="0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4074795"/>
            <a:ext cx="2556510" cy="12674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0595" y="3930650"/>
            <a:ext cx="2586355" cy="15182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4310" y="3429000"/>
            <a:ext cx="1999615" cy="19678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4076700"/>
            <a:ext cx="3877310" cy="2616200"/>
          </a:xfrm>
          <a:prstGeom prst="rect">
            <a:avLst/>
          </a:prstGeom>
          <a:solidFill>
            <a:srgbClr val="FF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8105" y="1196340"/>
            <a:ext cx="9065895" cy="4308475"/>
          </a:xfrm>
        </p:spPr>
        <p:txBody>
          <a:bodyPr/>
          <a:lstStyle/>
          <a:p>
            <a:pPr marL="342900" lvl="1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描述一个物体，需要的信息：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36905" lvl="1" indent="32766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何信息：描述几何元素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空间位置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信息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657860" lvl="1" indent="32766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拓扑信息：描述几何元素之间相互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连接关系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信息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消除二义性）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26720" lvl="1" indent="-34798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三维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数据结构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建立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物体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顶点表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、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边表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和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表</a:t>
            </a:r>
            <a:endParaRPr lang="zh-CN" sz="2000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26720" lvl="1" indent="-34798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最成熟的方法：边界表示法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BRep（Boundary Representation）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426720" lvl="1" indent="-34798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坐标系：用户坐标系为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右手系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Oxyz</a:t>
            </a:r>
            <a:endParaRPr lang="zh-CN" altLang="en-US" sz="2665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070" y="4203700"/>
            <a:ext cx="2898775" cy="2654300"/>
          </a:xfrm>
          <a:prstGeom prst="rect">
            <a:avLst/>
          </a:prstGeom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76415" y="4364990"/>
            <a:ext cx="2071370" cy="210502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067810" y="6304915"/>
            <a:ext cx="502285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多面体</a:t>
            </a:r>
            <a:r>
              <a:rPr lang="en-US" altLang="zh-CN" sz="2000" dirty="0"/>
              <a:t>                                    (b) </a:t>
            </a:r>
            <a:r>
              <a:rPr lang="zh-CN" altLang="en-US" sz="2000" dirty="0"/>
              <a:t>曲面</a:t>
            </a:r>
            <a:r>
              <a:rPr lang="zh-CN" altLang="en-US" sz="2000" dirty="0"/>
              <a:t>体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9F754DE-2CAD-44b6-B708-469DEB6407EB-1" descr="C:/Users/syy/AppData/Local/Temp/wpp.twQjSy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683895" y="1052830"/>
            <a:ext cx="8330565" cy="2940050"/>
          </a:xfrm>
          <a:prstGeom prst="rect">
            <a:avLst/>
          </a:prstGeom>
        </p:spPr>
      </p:pic>
      <p:sp>
        <p:nvSpPr>
          <p:cNvPr id="27650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1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9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10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765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4392613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l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本课概述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3" name="矩形 12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683895" y="3822065"/>
            <a:ext cx="7671435" cy="2762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作用和相关概念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的形式和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着重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透视投影的相关概念、变换过程与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分类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消隐的典型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完成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验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4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1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透视投影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2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消隐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效果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804025" y="4453890"/>
          <a:ext cx="2125980" cy="2233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Visio" r:id="rId1" imgW="4286885" imgH="4465320" progId="Visio.Drawing.11">
                  <p:embed/>
                </p:oleObj>
              </mc:Choice>
              <mc:Fallback>
                <p:oleObj name="Visio" r:id="rId1" imgW="4286885" imgH="44653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4453890"/>
                        <a:ext cx="2125980" cy="22339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563620" y="4725035"/>
          <a:ext cx="2642870" cy="202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3" imgW="8331200" imgH="5943600" progId="Visio.Drawing.11">
                  <p:embed/>
                </p:oleObj>
              </mc:Choice>
              <mc:Fallback>
                <p:oleObj name="Visio" r:id="rId3" imgW="8331200" imgH="594360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620" y="4725035"/>
                        <a:ext cx="2642870" cy="20237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维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表示模型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几类模型的关系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在实体造型阶段，首先绘制的是物体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线框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模型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62610" indent="-285115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在线框模型正确的情况下，通过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填充表面或内部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可以绘制出物体的表面模型或实体模型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30860" indent="-264160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537210" algn="l"/>
              </a:tabLs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模型在表面模型的基础上，可以采用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有向棱边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隐含地表示出表面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外法矢量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方向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30860" indent="-264160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537210" algn="l"/>
              </a:tabLst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模型面表的顶点索引号按照从物体外部观察的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逆时针方向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的顺序排列，就可确切地分清体内与体外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边界表示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最成熟、无二义性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特征：描述物体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几何信息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空间位置）和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拓扑信息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连接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关系）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关系：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(1)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的边界通常是由面的并集来表示；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(2)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每个面由它所在的曲面的定义加上其边界来表示；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(3)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的边界是边的并集；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(4)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边是由点来表示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69258" y="3716692"/>
          <a:ext cx="2215037" cy="202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1" imgW="3148330" imgH="2835910" progId="Visio.Drawing.11">
                  <p:embed/>
                </p:oleObj>
              </mc:Choice>
              <mc:Fallback>
                <p:oleObj name="Visio" r:id="rId1" imgW="3148330" imgH="283591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258" y="3716692"/>
                        <a:ext cx="2215037" cy="20273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220569" y="3546324"/>
          <a:ext cx="2587608" cy="2367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" name="Visio" r:id="rId3" imgW="3148330" imgH="2835910" progId="Visio.Drawing.11">
                  <p:embed/>
                </p:oleObj>
              </mc:Choice>
              <mc:Fallback>
                <p:oleObj name="Visio" r:id="rId3" imgW="3148330" imgH="283591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0569" y="3546324"/>
                        <a:ext cx="2587608" cy="23676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6227954" y="3484571"/>
          <a:ext cx="2762053" cy="2428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" name="Visio" r:id="rId5" imgW="3148330" imgH="2835910" progId="Visio.Drawing.11">
                  <p:embed/>
                </p:oleObj>
              </mc:Choice>
              <mc:Fallback>
                <p:oleObj name="Visio" r:id="rId5" imgW="3148330" imgH="2835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7954" y="3484571"/>
                        <a:ext cx="2762053" cy="24288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727075" y="5969000"/>
            <a:ext cx="174879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sz="2000" dirty="0"/>
              <a:t>(a) </a:t>
            </a:r>
            <a:r>
              <a:rPr lang="zh-CN" altLang="en-US" sz="2000" dirty="0"/>
              <a:t>五个顶点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  <p:sp>
        <p:nvSpPr>
          <p:cNvPr id="14" name="矩形 13"/>
          <p:cNvSpPr/>
          <p:nvPr/>
        </p:nvSpPr>
        <p:spPr>
          <a:xfrm>
            <a:off x="3697605" y="6004560"/>
            <a:ext cx="174879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sz="2000" dirty="0"/>
              <a:t>(b) </a:t>
            </a:r>
            <a:r>
              <a:rPr lang="zh-CN" altLang="en-US" sz="2000" dirty="0"/>
              <a:t>多面体</a:t>
            </a:r>
            <a:r>
              <a:rPr lang="en-US" altLang="zh-CN" sz="2000" dirty="0"/>
              <a:t>1  </a:t>
            </a:r>
            <a:endParaRPr lang="zh-CN" altLang="en-US" sz="2000" dirty="0"/>
          </a:p>
        </p:txBody>
      </p:sp>
      <p:sp>
        <p:nvSpPr>
          <p:cNvPr id="15" name="矩形 14"/>
          <p:cNvSpPr/>
          <p:nvPr/>
        </p:nvSpPr>
        <p:spPr>
          <a:xfrm>
            <a:off x="6734810" y="5969000"/>
            <a:ext cx="174879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en-US" sz="2000" dirty="0"/>
              <a:t>(c) </a:t>
            </a:r>
            <a:r>
              <a:rPr lang="zh-CN" altLang="en-US" sz="2000" dirty="0"/>
              <a:t>多面体</a:t>
            </a:r>
            <a:r>
              <a:rPr lang="en-US" altLang="zh-CN" sz="2000" dirty="0"/>
              <a:t>2 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三维物体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数据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结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几何信息：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顶点表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拓扑信息：</a:t>
            </a:r>
            <a:r>
              <a:rPr lang="en-US" altLang="zh-CN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18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边表、面表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34010" indent="-316230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u"/>
              <a:defRPr/>
            </a:pP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不同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类型的模型所需要的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信息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88010" lvl="1" indent="-31686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537210" algn="l"/>
              </a:tabLst>
              <a:defRPr/>
            </a:pP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线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框模型：顶点表、边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表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88010" lvl="1" indent="-31686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537210" algn="l"/>
              </a:tabLs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表面模型：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顶点表、边表、面表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88010" lvl="1" indent="-316865" defTabSz="68580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537210" algn="l"/>
              </a:tabLst>
              <a:defRPr/>
            </a:pP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体模型：</a:t>
            </a:r>
            <a:r>
              <a:rPr lang="zh-CN" altLang="en-US" sz="175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顶点表、边表、面表；面表的顶点索引号按照从物体外部观察的逆时针方向的顺序排列</a:t>
            </a:r>
            <a:endParaRPr lang="zh-CN" altLang="en-US" sz="175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16390" name="Object 4"/>
          <p:cNvGraphicFramePr>
            <a:graphicFrameLocks noChangeAspect="1"/>
          </p:cNvGraphicFramePr>
          <p:nvPr/>
        </p:nvGraphicFramePr>
        <p:xfrm>
          <a:off x="3997960" y="1421130"/>
          <a:ext cx="1437005" cy="14370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2" name="" r:id="rId1" imgW="3477260" imgH="3477260" progId="Visio.Drawing.11">
                  <p:embed/>
                </p:oleObj>
              </mc:Choice>
              <mc:Fallback>
                <p:oleObj name="" r:id="rId1" imgW="3477260" imgH="3477260" progId="Visio.Drawing.11">
                  <p:embed/>
                  <p:pic>
                    <p:nvPicPr>
                      <p:cNvPr id="0" name="Picture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7960" y="1421130"/>
                        <a:ext cx="1437005" cy="14370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4" name="Object 4"/>
          <p:cNvGraphicFramePr>
            <a:graphicFrameLocks noChangeAspect="1"/>
          </p:cNvGraphicFramePr>
          <p:nvPr/>
        </p:nvGraphicFramePr>
        <p:xfrm>
          <a:off x="466725" y="5156835"/>
          <a:ext cx="3422015" cy="1588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0" name="" r:id="rId3" imgW="7920990" imgH="3669665" progId="Visio.Drawing.11">
                  <p:embed/>
                </p:oleObj>
              </mc:Choice>
              <mc:Fallback>
                <p:oleObj name="" r:id="rId3" imgW="7920990" imgH="3669665" progId="Visio.Drawing.11">
                  <p:embed/>
                  <p:pic>
                    <p:nvPicPr>
                      <p:cNvPr id="0" name="Picture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5156835"/>
                        <a:ext cx="3422015" cy="15887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6" name="Object 6"/>
          <p:cNvGraphicFramePr>
            <a:graphicFrameLocks noChangeAspect="1"/>
          </p:cNvGraphicFramePr>
          <p:nvPr/>
        </p:nvGraphicFramePr>
        <p:xfrm>
          <a:off x="5507355" y="4711700"/>
          <a:ext cx="2004695" cy="2093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1" name="" r:id="rId5" imgW="4286885" imgH="4465320" progId="Visio.Drawing.11">
                  <p:embed/>
                </p:oleObj>
              </mc:Choice>
              <mc:Fallback>
                <p:oleObj name="" r:id="rId5" imgW="4286885" imgH="4465320" progId="Visio.Drawing.11">
                  <p:embed/>
                  <p:pic>
                    <p:nvPicPr>
                      <p:cNvPr id="0" name="Picture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355" y="4711700"/>
                        <a:ext cx="2004695" cy="20935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2" name="Object 7"/>
          <p:cNvGraphicFramePr>
            <a:graphicFrameLocks noChangeAspect="1"/>
          </p:cNvGraphicFramePr>
          <p:nvPr/>
        </p:nvGraphicFramePr>
        <p:xfrm>
          <a:off x="5723890" y="1340485"/>
          <a:ext cx="1463040" cy="1463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3" name="" r:id="rId7" imgW="3465830" imgH="3477260" progId="Visio.Drawing.11">
                  <p:embed/>
                </p:oleObj>
              </mc:Choice>
              <mc:Fallback>
                <p:oleObj name="" r:id="rId7" imgW="3465830" imgH="3477260" progId="Visio.Drawing.11">
                  <p:embed/>
                  <p:pic>
                    <p:nvPicPr>
                      <p:cNvPr id="0" name="Picture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3890" y="1340485"/>
                        <a:ext cx="1463040" cy="14630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393" name="Object 9"/>
          <p:cNvGraphicFramePr>
            <a:graphicFrameLocks noChangeAspect="1"/>
          </p:cNvGraphicFramePr>
          <p:nvPr/>
        </p:nvGraphicFramePr>
        <p:xfrm>
          <a:off x="7452360" y="1304925"/>
          <a:ext cx="1428115" cy="1428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4" name="" r:id="rId9" imgW="3477260" imgH="3465830" progId="Visio.Drawing.11">
                  <p:embed/>
                </p:oleObj>
              </mc:Choice>
              <mc:Fallback>
                <p:oleObj name="" r:id="rId9" imgW="3477260" imgH="3465830" progId="Visio.Drawing.11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2360" y="1304925"/>
                        <a:ext cx="1428115" cy="14281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436235" y="2852420"/>
            <a:ext cx="270446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立方体线框模型及二义性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3634740" y="6252210"/>
            <a:ext cx="270446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立方体表</a:t>
            </a:r>
            <a:r>
              <a:rPr lang="zh-CN" altLang="en-US" sz="1600" dirty="0"/>
              <a:t>面模型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  <p:sp>
        <p:nvSpPr>
          <p:cNvPr id="5" name="矩形 4"/>
          <p:cNvSpPr/>
          <p:nvPr/>
        </p:nvSpPr>
        <p:spPr>
          <a:xfrm>
            <a:off x="7349490" y="6235700"/>
            <a:ext cx="2704465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立方体立</a:t>
            </a:r>
            <a:r>
              <a:rPr lang="zh-CN" altLang="en-US" sz="1600" dirty="0"/>
              <a:t>体模型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表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未完）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-53799" y="1843450"/>
          <a:ext cx="3918413" cy="35986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1" imgW="4525645" imgH="4155440" progId="Visio.Drawing.11">
                  <p:embed/>
                </p:oleObj>
              </mc:Choice>
              <mc:Fallback>
                <p:oleObj name="Visio" r:id="rId1" imgW="4525645" imgH="4155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3799" y="1843450"/>
                        <a:ext cx="3918413" cy="35986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Group 274"/>
          <p:cNvGraphicFramePr/>
          <p:nvPr>
            <p:custDataLst>
              <p:tags r:id="rId3"/>
            </p:custDataLst>
          </p:nvPr>
        </p:nvGraphicFramePr>
        <p:xfrm>
          <a:off x="3852053" y="2207033"/>
          <a:ext cx="5243856" cy="3639823"/>
        </p:xfrm>
        <a:graphic>
          <a:graphicData uri="http://schemas.openxmlformats.org/drawingml/2006/table">
            <a:tbl>
              <a:tblPr/>
              <a:tblGrid>
                <a:gridCol w="1105489"/>
                <a:gridCol w="1234912"/>
                <a:gridCol w="1621410"/>
                <a:gridCol w="1282045"/>
              </a:tblGrid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顶点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坐标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坐标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坐标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005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0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495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z</a:t>
                      </a:r>
                      <a:r>
                        <a:rPr kumimoji="1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＝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" name="矩形 3"/>
          <p:cNvSpPr/>
          <p:nvPr/>
        </p:nvSpPr>
        <p:spPr>
          <a:xfrm>
            <a:off x="5940425" y="1559560"/>
            <a:ext cx="87503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顶点表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表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接上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页）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780" y="1588770"/>
          <a:ext cx="2943860" cy="2704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1" imgW="4525645" imgH="4155440" progId="Visio.Drawing.11">
                  <p:embed/>
                </p:oleObj>
              </mc:Choice>
              <mc:Fallback>
                <p:oleObj name="Visio" r:id="rId1" imgW="4525645" imgH="4155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" y="1588770"/>
                        <a:ext cx="2943860" cy="2704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651500" y="910590"/>
            <a:ext cx="87503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边表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  <p:graphicFrame>
        <p:nvGraphicFramePr>
          <p:cNvPr id="5" name="Group 314"/>
          <p:cNvGraphicFramePr/>
          <p:nvPr>
            <p:custDataLst>
              <p:tags r:id="rId3"/>
            </p:custDataLst>
          </p:nvPr>
        </p:nvGraphicFramePr>
        <p:xfrm>
          <a:off x="3275755" y="1484403"/>
          <a:ext cx="2831046" cy="2673351"/>
        </p:xfrm>
        <a:graphic>
          <a:graphicData uri="http://schemas.openxmlformats.org/drawingml/2006/table">
            <a:tbl>
              <a:tblPr/>
              <a:tblGrid>
                <a:gridCol w="1126508"/>
                <a:gridCol w="846698"/>
                <a:gridCol w="857840"/>
              </a:tblGrid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边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起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终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 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9738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4813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" name="Group 314"/>
          <p:cNvGraphicFramePr/>
          <p:nvPr>
            <p:custDataLst>
              <p:tags r:id="rId4"/>
            </p:custDataLst>
          </p:nvPr>
        </p:nvGraphicFramePr>
        <p:xfrm>
          <a:off x="6084354" y="1504088"/>
          <a:ext cx="2854960" cy="2636520"/>
        </p:xfrm>
        <a:graphic>
          <a:graphicData uri="http://schemas.openxmlformats.org/drawingml/2006/table">
            <a:tbl>
              <a:tblPr/>
              <a:tblGrid>
                <a:gridCol w="1133205"/>
                <a:gridCol w="848412"/>
                <a:gridCol w="873263"/>
              </a:tblGrid>
              <a:tr h="3657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边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起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终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1960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5"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" name="Group 310"/>
          <p:cNvGraphicFramePr/>
          <p:nvPr>
            <p:custDataLst>
              <p:tags r:id="rId5"/>
            </p:custDataLst>
          </p:nvPr>
        </p:nvGraphicFramePr>
        <p:xfrm>
          <a:off x="714375" y="4293235"/>
          <a:ext cx="5420360" cy="2560320"/>
        </p:xfrm>
        <a:graphic>
          <a:graphicData uri="http://schemas.openxmlformats.org/drawingml/2006/table">
            <a:tbl>
              <a:tblPr/>
              <a:tblGrid>
                <a:gridCol w="556260"/>
                <a:gridCol w="1025525"/>
                <a:gridCol w="1025525"/>
                <a:gridCol w="1024890"/>
                <a:gridCol w="996315"/>
                <a:gridCol w="791845"/>
              </a:tblGrid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条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条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条边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条边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前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后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左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右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顶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E</a:t>
                      </a:r>
                      <a:r>
                        <a:rPr kumimoji="1" lang="en-US" altLang="zh-CN" sz="18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marL="669925" indent="-325755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marL="1022350" indent="-35115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marL="1339850" indent="-316230"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marL="1681480" indent="-339725"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marL="21386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marL="25958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marL="30530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marL="3510280" indent="-339725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底面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6372225" y="6165215"/>
            <a:ext cx="875030" cy="553085"/>
          </a:xfrm>
          <a:prstGeom prst="rect">
            <a:avLst/>
          </a:prstGeom>
        </p:spPr>
        <p:txBody>
          <a:bodyPr wrap="square">
            <a:spAutoFit/>
          </a:bodyPr>
          <a:p>
            <a:pPr algn="l" latinLnBrk="0">
              <a:lnSpc>
                <a:spcPct val="150000"/>
              </a:lnSpc>
            </a:pPr>
            <a:r>
              <a:rPr lang="zh-CN" altLang="en-US" sz="1600" dirty="0"/>
              <a:t>面表</a:t>
            </a:r>
            <a:r>
              <a:rPr lang="en-US" altLang="zh-CN" sz="2000" dirty="0"/>
              <a:t>  </a:t>
            </a:r>
            <a:endParaRPr lang="zh-CN" altLang="en-US" sz="2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两表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构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8255" y="1470025"/>
          <a:ext cx="3775075" cy="3466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" name="Visio" r:id="rId1" imgW="4525645" imgH="4155440" progId="Visio.Drawing.11">
                  <p:embed/>
                </p:oleObj>
              </mc:Choice>
              <mc:Fallback>
                <p:oleObj name="Visio" r:id="rId1" imgW="4525645" imgH="41554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" y="1470025"/>
                        <a:ext cx="3775075" cy="346646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Group 337"/>
          <p:cNvGraphicFramePr>
            <a:graphicFrameLocks noGrp="1"/>
          </p:cNvGraphicFramePr>
          <p:nvPr>
            <p:custDataLst>
              <p:tags r:id="rId3"/>
            </p:custDataLst>
          </p:nvPr>
        </p:nvGraphicFramePr>
        <p:xfrm>
          <a:off x="2692700" y="4284180"/>
          <a:ext cx="6355818" cy="2575440"/>
        </p:xfrm>
        <a:graphic>
          <a:graphicData uri="http://schemas.openxmlformats.org/drawingml/2006/table">
            <a:tbl>
              <a:tblPr/>
              <a:tblGrid>
                <a:gridCol w="580247"/>
                <a:gridCol w="1095050"/>
                <a:gridCol w="1152128"/>
                <a:gridCol w="1368152"/>
                <a:gridCol w="1152128"/>
                <a:gridCol w="1008113"/>
              </a:tblGrid>
              <a:tr h="36830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一个顶点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二个顶点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三个顶点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第四个顶点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说明</a:t>
                      </a:r>
                      <a:endParaRPr kumimoji="1" lang="zh-CN" alt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18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-18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前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18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-18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后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左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325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右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110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1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顶面</a:t>
                      </a: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7521"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kumimoji="1" lang="en-US" altLang="zh-CN" sz="1800" b="0" i="0" u="none" strike="noStrike" cap="none" normalizeH="0" baseline="-18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-18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楷体_GB2312" pitchFamily="49" charset="-122"/>
                          <a:ea typeface="楷体_GB2312" pitchFamily="49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1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楷体_GB2312" pitchFamily="49" charset="-122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60000"/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6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 algn="l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7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 algn="l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楷体_GB2312" pitchFamily="49" charset="-122"/>
                          <a:cs typeface="Times New Roman" panose="02020603050405020304" pitchFamily="18" charset="0"/>
                        </a:rPr>
                        <a:t>底面</a:t>
                      </a:r>
                      <a:endParaRPr kumimoji="1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楷体_GB2312" pitchFamily="49" charset="-122"/>
                        <a:cs typeface="Times New Roman" panose="02020603050405020304" pitchFamily="18" charset="0"/>
                      </a:endParaRPr>
                    </a:p>
                  </a:txBody>
                  <a:tcPr marL="0" marR="90000" marT="46800" marB="4680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40" name="Group 37"/>
          <p:cNvGrpSpPr/>
          <p:nvPr/>
        </p:nvGrpSpPr>
        <p:grpSpPr bwMode="auto">
          <a:xfrm>
            <a:off x="4497705" y="1289685"/>
            <a:ext cx="3703320" cy="2223770"/>
            <a:chOff x="2074" y="629"/>
            <a:chExt cx="3596" cy="2938"/>
          </a:xfrm>
        </p:grpSpPr>
        <p:graphicFrame>
          <p:nvGraphicFramePr>
            <p:cNvPr id="41" name="Object 8"/>
            <p:cNvGraphicFramePr>
              <a:graphicFrameLocks noChangeAspect="1"/>
            </p:cNvGraphicFramePr>
            <p:nvPr/>
          </p:nvGraphicFramePr>
          <p:xfrm>
            <a:off x="2216" y="884"/>
            <a:ext cx="3289" cy="24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8" name="" r:id="rId4" imgW="3477260" imgH="2630170" progId="Visio.Drawing.11">
                    <p:embed/>
                  </p:oleObj>
                </mc:Choice>
                <mc:Fallback>
                  <p:oleObj name="" r:id="rId4" imgW="3477260" imgH="2630170" progId="Visio.Drawing.11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6" y="884"/>
                          <a:ext cx="3289" cy="248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" name="Text Box 12"/>
            <p:cNvSpPr txBox="1">
              <a:spLocks noChangeArrowheads="1"/>
            </p:cNvSpPr>
            <p:nvPr/>
          </p:nvSpPr>
          <p:spPr bwMode="auto">
            <a:xfrm>
              <a:off x="4666" y="1338"/>
              <a:ext cx="375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43" name="Text Box 9"/>
            <p:cNvSpPr txBox="1">
              <a:spLocks noChangeArrowheads="1"/>
            </p:cNvSpPr>
            <p:nvPr/>
          </p:nvSpPr>
          <p:spPr bwMode="auto">
            <a:xfrm>
              <a:off x="3957" y="3152"/>
              <a:ext cx="299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44" name="Text Box 10"/>
            <p:cNvSpPr txBox="1">
              <a:spLocks noChangeArrowheads="1"/>
            </p:cNvSpPr>
            <p:nvPr/>
          </p:nvSpPr>
          <p:spPr bwMode="auto">
            <a:xfrm>
              <a:off x="5346" y="2613"/>
              <a:ext cx="324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45" name="Text Box 11"/>
            <p:cNvSpPr txBox="1">
              <a:spLocks noChangeArrowheads="1"/>
            </p:cNvSpPr>
            <p:nvPr/>
          </p:nvSpPr>
          <p:spPr bwMode="auto">
            <a:xfrm>
              <a:off x="5318" y="1338"/>
              <a:ext cx="329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46" name="Text Box 13"/>
            <p:cNvSpPr txBox="1">
              <a:spLocks noChangeArrowheads="1"/>
            </p:cNvSpPr>
            <p:nvPr/>
          </p:nvSpPr>
          <p:spPr bwMode="auto">
            <a:xfrm>
              <a:off x="3905" y="1338"/>
              <a:ext cx="323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6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47" name="Text Box 14"/>
            <p:cNvSpPr txBox="1">
              <a:spLocks noChangeArrowheads="1"/>
            </p:cNvSpPr>
            <p:nvPr/>
          </p:nvSpPr>
          <p:spPr bwMode="auto">
            <a:xfrm>
              <a:off x="3929" y="2585"/>
              <a:ext cx="299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48" name="Text Box 15"/>
            <p:cNvSpPr txBox="1">
              <a:spLocks noChangeArrowheads="1"/>
            </p:cNvSpPr>
            <p:nvPr/>
          </p:nvSpPr>
          <p:spPr bwMode="auto">
            <a:xfrm>
              <a:off x="4626" y="2613"/>
              <a:ext cx="324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49" name="Text Box 16"/>
            <p:cNvSpPr txBox="1">
              <a:spLocks noChangeArrowheads="1"/>
            </p:cNvSpPr>
            <p:nvPr/>
          </p:nvSpPr>
          <p:spPr bwMode="auto">
            <a:xfrm>
              <a:off x="2710" y="3181"/>
              <a:ext cx="459" cy="3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0" name="Text Box 17"/>
            <p:cNvSpPr txBox="1">
              <a:spLocks noChangeArrowheads="1"/>
            </p:cNvSpPr>
            <p:nvPr/>
          </p:nvSpPr>
          <p:spPr bwMode="auto">
            <a:xfrm>
              <a:off x="2766" y="2614"/>
              <a:ext cx="312" cy="28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51" name="Text Box 18"/>
            <p:cNvSpPr txBox="1">
              <a:spLocks noChangeArrowheads="1"/>
            </p:cNvSpPr>
            <p:nvPr/>
          </p:nvSpPr>
          <p:spPr bwMode="auto">
            <a:xfrm>
              <a:off x="2710" y="1295"/>
              <a:ext cx="402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7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2" name="Text Box 19"/>
            <p:cNvSpPr txBox="1">
              <a:spLocks noChangeArrowheads="1"/>
            </p:cNvSpPr>
            <p:nvPr/>
          </p:nvSpPr>
          <p:spPr bwMode="auto">
            <a:xfrm>
              <a:off x="2074" y="1338"/>
              <a:ext cx="319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3" name="Text Box 20"/>
            <p:cNvSpPr txBox="1">
              <a:spLocks noChangeArrowheads="1"/>
            </p:cNvSpPr>
            <p:nvPr/>
          </p:nvSpPr>
          <p:spPr bwMode="auto">
            <a:xfrm>
              <a:off x="3929" y="686"/>
              <a:ext cx="340" cy="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4" name="Text Box 23"/>
            <p:cNvSpPr txBox="1">
              <a:spLocks noChangeArrowheads="1"/>
            </p:cNvSpPr>
            <p:nvPr/>
          </p:nvSpPr>
          <p:spPr bwMode="auto">
            <a:xfrm>
              <a:off x="2767" y="629"/>
              <a:ext cx="340" cy="5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5" name="Text Box 24"/>
            <p:cNvSpPr txBox="1">
              <a:spLocks noChangeArrowheads="1"/>
            </p:cNvSpPr>
            <p:nvPr/>
          </p:nvSpPr>
          <p:spPr bwMode="auto">
            <a:xfrm>
              <a:off x="2159" y="2614"/>
              <a:ext cx="368" cy="5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6" name="Text Box 26"/>
            <p:cNvSpPr txBox="1">
              <a:spLocks noChangeArrowheads="1"/>
            </p:cNvSpPr>
            <p:nvPr/>
          </p:nvSpPr>
          <p:spPr bwMode="auto">
            <a:xfrm>
              <a:off x="3334" y="1933"/>
              <a:ext cx="267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7" name="Text Box 21"/>
            <p:cNvSpPr txBox="1">
              <a:spLocks noChangeArrowheads="1"/>
            </p:cNvSpPr>
            <p:nvPr/>
          </p:nvSpPr>
          <p:spPr bwMode="auto">
            <a:xfrm>
              <a:off x="5041" y="1932"/>
              <a:ext cx="267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kumimoji="1" lang="en-US" altLang="zh-CN" dirty="0">
                <a:solidFill>
                  <a:schemeClr val="tx1"/>
                </a:solidFill>
              </a:endParaRPr>
            </a:p>
          </p:txBody>
        </p:sp>
        <p:sp>
          <p:nvSpPr>
            <p:cNvPr id="58" name="Text Box 22"/>
            <p:cNvSpPr txBox="1">
              <a:spLocks noChangeArrowheads="1"/>
            </p:cNvSpPr>
            <p:nvPr/>
          </p:nvSpPr>
          <p:spPr bwMode="auto">
            <a:xfrm>
              <a:off x="2527" y="1961"/>
              <a:ext cx="240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59" name="Text Box 25"/>
            <p:cNvSpPr txBox="1">
              <a:spLocks noChangeArrowheads="1"/>
            </p:cNvSpPr>
            <p:nvPr/>
          </p:nvSpPr>
          <p:spPr bwMode="auto">
            <a:xfrm>
              <a:off x="4228" y="1960"/>
              <a:ext cx="268" cy="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60" name="Text Box 27"/>
            <p:cNvSpPr txBox="1">
              <a:spLocks noChangeArrowheads="1"/>
            </p:cNvSpPr>
            <p:nvPr/>
          </p:nvSpPr>
          <p:spPr bwMode="auto">
            <a:xfrm>
              <a:off x="3334" y="1168"/>
              <a:ext cx="238" cy="3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61" name="Text Box 28"/>
            <p:cNvSpPr txBox="1">
              <a:spLocks noChangeArrowheads="1"/>
            </p:cNvSpPr>
            <p:nvPr/>
          </p:nvSpPr>
          <p:spPr bwMode="auto">
            <a:xfrm>
              <a:off x="3407" y="2784"/>
              <a:ext cx="255" cy="3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p>
              <a:pPr algn="l">
                <a:spcBef>
                  <a:spcPct val="0"/>
                </a:spcBef>
              </a:pPr>
              <a:r>
                <a:rPr kumimoji="1" lang="en-US" altLang="zh-CN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</a:t>
              </a:r>
              <a:r>
                <a:rPr kumimoji="1" lang="en-US" altLang="zh-CN" baseline="-3000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kumimoji="1" lang="en-US" altLang="zh-CN">
                <a:solidFill>
                  <a:schemeClr val="tx1"/>
                </a:solidFill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4787900" y="3785870"/>
            <a:ext cx="2926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 smtClean="0"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zh-CN" altLang="en-US" dirty="0" smtClean="0">
                <a:latin typeface="楷体_GB2312" pitchFamily="49" charset="-122"/>
                <a:ea typeface="楷体_GB2312" pitchFamily="49" charset="-122"/>
                <a:sym typeface="+mn-ea"/>
              </a:rPr>
              <a:t>逆时针，标号从小到大</a:t>
            </a:r>
            <a:r>
              <a:rPr lang="en-US" altLang="zh-CN" dirty="0" smtClean="0"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endParaRPr lang="zh-CN" alt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算法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回顾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消隐的概念及作用？）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502920" indent="144145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隐藏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线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：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用于消除物体上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不可见的边界线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针对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线框模型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，只绘制物体的各可见棱边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93395" indent="-9525" defTabSz="1854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 隐藏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算法：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消除物体上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不可见的表面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针对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表面模型</a:t>
            </a:r>
            <a:r>
              <a:rPr lang="zh-CN" altLang="zh-CN" sz="1800" kern="1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提出的，使用指定颜色填充物体的各可见表面</a:t>
            </a:r>
            <a:endParaRPr lang="zh-CN" altLang="zh-CN" sz="1800" kern="10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75782" name="Object 10"/>
          <p:cNvGraphicFramePr>
            <a:graphicFrameLocks noChangeAspect="1"/>
          </p:cNvGraphicFramePr>
          <p:nvPr/>
        </p:nvGraphicFramePr>
        <p:xfrm>
          <a:off x="638493" y="3762693"/>
          <a:ext cx="1487487" cy="148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2" name="" r:id="rId1" imgW="3522345" imgH="3522345" progId="Visio.Drawing.11">
                  <p:embed/>
                </p:oleObj>
              </mc:Choice>
              <mc:Fallback>
                <p:oleObj name="" r:id="rId1" imgW="3522345" imgH="3522345" progId="Visio.Drawing.11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93" y="3762693"/>
                        <a:ext cx="1487487" cy="1487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3" name="Object 9"/>
          <p:cNvGraphicFramePr>
            <a:graphicFrameLocks noChangeAspect="1"/>
          </p:cNvGraphicFramePr>
          <p:nvPr/>
        </p:nvGraphicFramePr>
        <p:xfrm>
          <a:off x="2843530" y="3716655"/>
          <a:ext cx="1577975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3" name="" r:id="rId3" imgW="3510915" imgH="3522345" progId="Visio.Drawing.11">
                  <p:embed/>
                </p:oleObj>
              </mc:Choice>
              <mc:Fallback>
                <p:oleObj name="" r:id="rId3" imgW="3510915" imgH="3522345" progId="Visio.Drawing.11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530" y="3716655"/>
                        <a:ext cx="1577975" cy="1577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4" name="Object 8"/>
          <p:cNvGraphicFramePr>
            <a:graphicFrameLocks noChangeAspect="1"/>
          </p:cNvGraphicFramePr>
          <p:nvPr/>
        </p:nvGraphicFramePr>
        <p:xfrm>
          <a:off x="5029835" y="3716655"/>
          <a:ext cx="1538288" cy="153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4" name="" r:id="rId5" imgW="3522345" imgH="3522345" progId="Visio.Drawing.11">
                  <p:embed/>
                </p:oleObj>
              </mc:Choice>
              <mc:Fallback>
                <p:oleObj name="" r:id="rId5" imgW="3522345" imgH="3522345" progId="Visio.Drawing.11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835" y="3716655"/>
                        <a:ext cx="1538288" cy="1538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5" name="Object 7"/>
          <p:cNvGraphicFramePr>
            <a:graphicFrameLocks noChangeAspect="1"/>
          </p:cNvGraphicFramePr>
          <p:nvPr/>
        </p:nvGraphicFramePr>
        <p:xfrm>
          <a:off x="7279323" y="3627755"/>
          <a:ext cx="1604962" cy="161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35" name="" r:id="rId6" imgW="3510915" imgH="3522345" progId="Visio.Drawing.11">
                  <p:embed/>
                </p:oleObj>
              </mc:Choice>
              <mc:Fallback>
                <p:oleObj name="" r:id="rId6" imgW="3510915" imgH="3522345" progId="Visio.Drawing.11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9323" y="3627755"/>
                        <a:ext cx="1604962" cy="1619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Line 11"/>
          <p:cNvSpPr>
            <a:spLocks noChangeShapeType="1"/>
          </p:cNvSpPr>
          <p:nvPr/>
        </p:nvSpPr>
        <p:spPr bwMode="auto">
          <a:xfrm>
            <a:off x="2168843" y="4527868"/>
            <a:ext cx="615950" cy="1587"/>
          </a:xfrm>
          <a:prstGeom prst="line">
            <a:avLst/>
          </a:prstGeom>
          <a:noFill/>
          <a:ln w="28575" cmpd="sng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89" name="Line 18"/>
          <p:cNvSpPr>
            <a:spLocks noChangeShapeType="1"/>
          </p:cNvSpPr>
          <p:nvPr/>
        </p:nvSpPr>
        <p:spPr bwMode="auto">
          <a:xfrm>
            <a:off x="6650673" y="4437380"/>
            <a:ext cx="615950" cy="1588"/>
          </a:xfrm>
          <a:prstGeom prst="line">
            <a:avLst/>
          </a:prstGeom>
          <a:noFill/>
          <a:ln w="28575" cmpd="sng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75790" name="Rectangle 19"/>
          <p:cNvSpPr>
            <a:spLocks noChangeArrowheads="1"/>
          </p:cNvSpPr>
          <p:nvPr/>
        </p:nvSpPr>
        <p:spPr bwMode="auto">
          <a:xfrm>
            <a:off x="1764030" y="5577206"/>
            <a:ext cx="1274445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隐线算法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lang="zh-CN" altLang="en-US" sz="20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75791" name="Rectangle 20"/>
          <p:cNvSpPr>
            <a:spLocks noChangeArrowheads="1"/>
          </p:cNvSpPr>
          <p:nvPr/>
        </p:nvSpPr>
        <p:spPr bwMode="auto">
          <a:xfrm>
            <a:off x="6230938" y="5577206"/>
            <a:ext cx="1350010" cy="398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buFont typeface="Arial" panose="020B0604020202020204" pitchFamily="34" charset="0"/>
              <a:defRPr sz="2400">
                <a:solidFill>
                  <a:srgbClr val="0000CC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隐面算法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lang="zh-CN" altLang="en-US" sz="2000" b="1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算法的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  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计算机图形学的创始人Sutherland根据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空间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不同</a:t>
            </a: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了解即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可）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531495" lvl="1" indent="-3810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物体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空间法：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主要在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三维观察空间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中完成。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根据模型的</a:t>
            </a:r>
            <a:r>
              <a:rPr lang="zh-CN" altLang="zh-CN" sz="1575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几何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关系来判断哪些表面可见，哪些表面不可见。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直接在物体空间（观察坐标系）中确定视点不可见的表面区域，并将它们表达成同原表面一致的</a:t>
            </a:r>
            <a:r>
              <a:rPr lang="zh-CN" altLang="zh-CN" sz="1575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数据结构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假设空间中有n个物体，则每个物体都需要与其他物体一一进行比较，算法复杂度为n</a:t>
            </a:r>
            <a:r>
              <a:rPr lang="zh-CN" altLang="zh-CN" sz="1575" kern="100" baseline="30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493395" indent="-9525" defTabSz="1854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 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图像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空间法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物体投影后的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二维图像空间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中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完成</a:t>
            </a:r>
            <a:endParaRPr lang="zh-CN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algn="l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利用</a:t>
            </a:r>
            <a:r>
              <a:rPr lang="zh-CN" altLang="zh-CN" sz="1575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帧缓冲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信息确定哪些表面遮挡了其它表面。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图像空间法受限于显示器的</a:t>
            </a:r>
            <a:r>
              <a:rPr lang="zh-CN" altLang="zh-CN" sz="1575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分辨率 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 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algn="l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以</a:t>
            </a:r>
            <a:r>
              <a:rPr lang="zh-CN" altLang="zh-CN" sz="1575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屏幕像素</a:t>
            </a: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为采样单位，确定投影于每一像素的可见景物表面区域，并将其颜色作为该像素的显示颜色。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960120" lvl="1" indent="144145" algn="l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Tx/>
              <a:buFont typeface="Wingdings" panose="05000000000000000000" charset="0"/>
              <a:buChar char="Ø"/>
              <a:tabLst>
                <a:tab pos="805815" algn="l"/>
              </a:tabLst>
              <a:defRPr/>
            </a:pPr>
            <a:r>
              <a:rPr lang="zh-CN" altLang="zh-CN" sz="1575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假设空间中有n个物体，屏幕的分辨率为N（例如N=1024×768），则每个物体都必须与屏幕坐标系中的每一个像素进行比较，算法复杂度为n×N</a:t>
            </a:r>
            <a:endParaRPr lang="zh-CN" altLang="zh-CN" sz="1575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493395" indent="-9525" defTabSz="1854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物像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空间法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在描述物体的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三维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观察空间和</a:t>
            </a:r>
            <a:r>
              <a:rPr lang="zh-CN" altLang="zh-CN" sz="1800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二维</a:t>
            </a:r>
            <a:r>
              <a:rPr lang="zh-CN" altLang="zh-CN" sz="1800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图像空间中同时进行消隐。</a:t>
            </a:r>
            <a:endParaRPr lang="zh-CN" altLang="zh-CN" sz="1800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背面剔除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隐藏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线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	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示例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1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对于立方体，最多只能同时观察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到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3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个表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indent="104775" defTabSz="579755" eaLnBrk="1" latinLnBrk="0" hangingPunct="1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示例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2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对于球体，最多只能观察到半个球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面。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/>
        </p:nvGraphicFramePr>
        <p:xfrm>
          <a:off x="611505" y="3140710"/>
          <a:ext cx="4002405" cy="3342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name="Visio" r:id="rId1" imgW="5549900" imgH="4624070" progId="Visio.Drawing.11">
                  <p:embed/>
                </p:oleObj>
              </mc:Choice>
              <mc:Fallback>
                <p:oleObj name="Visio" r:id="rId1" imgW="5549900" imgH="46240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" y="3140710"/>
                        <a:ext cx="4002405" cy="33426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7" name="图片 409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74" y="3140687"/>
            <a:ext cx="2680355" cy="26924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背面剔除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凸多面体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算法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67360" y="1988820"/>
            <a:ext cx="5293995" cy="363093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凸多面体由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凸多边形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构成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其表面</a:t>
            </a:r>
            <a:r>
              <a:rPr lang="zh-CN" altLang="zh-CN" sz="20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要么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完全</a:t>
            </a:r>
            <a:r>
              <a:rPr lang="zh-CN" altLang="zh-CN" sz="20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可见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要么完全不可见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给出测试每个表面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可见性的判别式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外法向量与视向量的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夹角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进行可见性检测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思考：右图立方体的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前面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”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7 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？</a:t>
            </a:r>
            <a:endParaRPr lang="en-US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52135" y="2060575"/>
            <a:ext cx="2847340" cy="3323590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二、课程内容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988310" y="1960880"/>
            <a:ext cx="4352925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（概念、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分类等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透视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小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结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（透视投影、消隐</a:t>
            </a: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背面剔除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凸多面体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算法</a:t>
            </a: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--- 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可见性判别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式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83895" y="3429000"/>
            <a:ext cx="5285105" cy="316928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当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°≤</a:t>
            </a:r>
            <a:r>
              <a:rPr lang="en-US" altLang="zh-CN" sz="2000" i="1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＜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9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°时，</a:t>
            </a:r>
            <a:r>
              <a:rPr lang="en-US" altLang="zh-CN" sz="20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cos</a:t>
            </a:r>
            <a:r>
              <a:rPr lang="en-US" altLang="zh-CN" sz="2000" i="1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zh-CN" altLang="zh-CN" sz="2000" i="1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＞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，表面可见，绘制多边形的边界线；</a:t>
            </a:r>
            <a:endParaRPr lang="en-US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当</a:t>
            </a:r>
            <a:r>
              <a:rPr lang="en-US" altLang="zh-CN" sz="2000" i="1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=9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°时，</a:t>
            </a:r>
            <a:r>
              <a:rPr lang="en-US" altLang="zh-CN" sz="20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cos</a:t>
            </a:r>
            <a:r>
              <a:rPr lang="en-US" altLang="zh-CN" sz="2000" i="1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en-US" altLang="zh-CN" sz="2000" i="1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=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，表面外法矢量与视矢量垂直，表面多边形退化为一条直线；</a:t>
            </a:r>
            <a:endParaRPr lang="en-US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当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9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°＜</a:t>
            </a:r>
            <a:r>
              <a:rPr lang="en-US" altLang="zh-CN" sz="2000" i="1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≤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18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°时，</a:t>
            </a:r>
            <a:r>
              <a:rPr lang="en-US" altLang="zh-CN" sz="2000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cos</a:t>
            </a:r>
            <a:r>
              <a:rPr lang="en-US" altLang="zh-CN" sz="2000" i="1" dirty="0" err="1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θ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＜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0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，表面不可见，不绘制该多边形的边界线。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01080" y="2060575"/>
            <a:ext cx="2847340" cy="332359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04800" y="1798955"/>
            <a:ext cx="6485255" cy="163004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对于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“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前面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”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6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P</a:t>
            </a:r>
            <a:r>
              <a:rPr lang="en-US" altLang="zh-CN" sz="2000" baseline="-25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7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N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为外法向量（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z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轴正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向），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s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为视向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量，</a:t>
            </a:r>
            <a:endParaRPr lang="zh-CN" altLang="en-US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向量归一化后，得到</a:t>
            </a:r>
            <a:r>
              <a:rPr lang="en-US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 </a:t>
            </a:r>
            <a:endParaRPr lang="en-US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80905" name="Object 9"/>
          <p:cNvGraphicFramePr>
            <a:graphicFrameLocks noChangeAspect="1"/>
          </p:cNvGraphicFramePr>
          <p:nvPr/>
        </p:nvGraphicFramePr>
        <p:xfrm>
          <a:off x="3275965" y="2790190"/>
          <a:ext cx="227901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56" name="" r:id="rId2" imgW="723900" imgH="177165" progId="Equation.3">
                  <p:embed/>
                </p:oleObj>
              </mc:Choice>
              <mc:Fallback>
                <p:oleObj name="" r:id="rId2" imgW="723900" imgH="177165" progId="Equation.3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965" y="2790190"/>
                        <a:ext cx="2279015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36" name="Object 16"/>
          <p:cNvGraphicFramePr>
            <a:graphicFrameLocks noChangeAspect="1"/>
          </p:cNvGraphicFramePr>
          <p:nvPr/>
        </p:nvGraphicFramePr>
        <p:xfrm>
          <a:off x="6731635" y="5589270"/>
          <a:ext cx="209613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4" name="" r:id="rId4" imgW="508000" imgH="177800" progId="Equation.3">
                  <p:embed/>
                </p:oleObj>
              </mc:Choice>
              <mc:Fallback>
                <p:oleObj name="" r:id="rId4" imgW="508000" imgH="1778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1635" y="5589270"/>
                        <a:ext cx="2096135" cy="75247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背面剔除算法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曲面体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算法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6144260" cy="3014980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球体表面使用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三角形</a:t>
            </a:r>
            <a:r>
              <a:rPr lang="zh-CN" altLang="en-US" sz="2000" dirty="0">
                <a:solidFill>
                  <a:schemeClr val="tx1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网格或</a:t>
            </a:r>
            <a:r>
              <a:rPr lang="zh-CN" altLang="en-US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四边形</a:t>
            </a:r>
            <a:r>
              <a:rPr lang="zh-CN" altLang="en-US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风格逼近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判断各个三角形网格或四边形网格的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可见性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类似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于凸多面体消隐类似的算法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可见性预测：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小网格的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外法向量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视</a:t>
            </a:r>
            <a:r>
              <a:rPr lang="zh-CN" altLang="zh-CN" sz="20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向量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点积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0" indent="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None/>
            </a:pP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6148" name="图片 409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015" y="4475480"/>
            <a:ext cx="2001520" cy="2011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210300" y="836930"/>
          <a:ext cx="2824480" cy="2977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name="Visio" r:id="rId2" imgW="1544955" imgH="1614805" progId="Visio.Drawing.11">
                  <p:embed/>
                </p:oleObj>
              </mc:Choice>
              <mc:Fallback>
                <p:oleObj name="Visio" r:id="rId2" imgW="1544955" imgH="1614805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300" y="836930"/>
                        <a:ext cx="2824480" cy="2977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47" name="图片 409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5935" y="4509135"/>
            <a:ext cx="1990725" cy="19996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箭头: 右 16"/>
          <p:cNvSpPr/>
          <p:nvPr/>
        </p:nvSpPr>
        <p:spPr>
          <a:xfrm>
            <a:off x="3297555" y="5301615"/>
            <a:ext cx="560070" cy="28638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81936" name="Object 16"/>
          <p:cNvGraphicFramePr>
            <a:graphicFrameLocks noChangeAspect="1"/>
          </p:cNvGraphicFramePr>
          <p:nvPr/>
        </p:nvGraphicFramePr>
        <p:xfrm>
          <a:off x="6659880" y="3644900"/>
          <a:ext cx="209613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4" name="" r:id="rId5" imgW="508000" imgH="177800" progId="Equation.3">
                  <p:embed/>
                </p:oleObj>
              </mc:Choice>
              <mc:Fallback>
                <p:oleObj name="" r:id="rId5" imgW="508000" imgH="177800" progId="Equation.3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880" y="3644900"/>
                        <a:ext cx="2096135" cy="752475"/>
                      </a:xfrm>
                      <a:prstGeom prst="rect">
                        <a:avLst/>
                      </a:prstGeom>
                      <a:solidFill>
                        <a:schemeClr val="bg2"/>
                      </a:solidFill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消隐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5560" y="1196340"/>
            <a:ext cx="9065895" cy="4308475"/>
          </a:xfrm>
        </p:spPr>
        <p:txBody>
          <a:bodyPr/>
          <a:lstStyle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4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隐藏面</a:t>
            </a:r>
            <a:r>
              <a:rPr 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</a:t>
            </a:r>
            <a:r>
              <a:rPr lang="en-US" alt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后续章节：表面模型）</a:t>
            </a:r>
            <a:endParaRPr lang="zh-CN" altLang="en-US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277495" indent="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charset="0"/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23850" y="1772920"/>
            <a:ext cx="8446770" cy="4092575"/>
          </a:xfrm>
          <a:prstGeom prst="rect">
            <a:avLst/>
          </a:prstGeom>
          <a:noFill/>
        </p:spPr>
        <p:txBody>
          <a:bodyPr wrap="square">
            <a:spAutoFit/>
          </a:bodyPr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从视点的角度观察物体的表面，离视点近的表面的投影遮挡了离视点远的表面的投影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屏幕上的绘制结果为所有可见表面最终投影的集合</a:t>
            </a:r>
            <a:r>
              <a:rPr lang="zh-CN" altLang="zh-CN" sz="200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；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latin typeface="宋体" panose="02010600030101010101" pitchFamily="2" charset="-122"/>
                <a:sym typeface="+mn-ea"/>
              </a:rPr>
              <a:t>考察了物体的伪深度坐标</a:t>
            </a:r>
            <a:endParaRPr lang="zh-CN" altLang="zh-CN" sz="2000" dirty="0">
              <a:solidFill>
                <a:srgbClr val="000000"/>
              </a:solidFill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342900" indent="-342900" latinLnBrk="0">
              <a:lnSpc>
                <a:spcPct val="150000"/>
              </a:lnSpc>
              <a:spcBef>
                <a:spcPts val="1200"/>
              </a:spcBef>
              <a:buFont typeface="Wingdings" panose="05000000000000000000" charset="0"/>
              <a:buChar char="Ø"/>
            </a:pP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常用</a:t>
            </a:r>
            <a:r>
              <a:rPr lang="zh-CN" altLang="zh-CN" sz="2000" dirty="0">
                <a:effectLst/>
                <a:latin typeface="微软雅黑" panose="020B0503020204020204" pitchFamily="34" charset="-122"/>
                <a:cs typeface="微软雅黑" panose="020B0503020204020204" pitchFamily="34" charset="-122"/>
              </a:rPr>
              <a:t>算法：</a:t>
            </a:r>
            <a:endParaRPr lang="zh-CN" altLang="zh-CN" sz="2000" dirty="0">
              <a:effectLst/>
              <a:latin typeface="微软雅黑" panose="020B0503020204020204" pitchFamily="34" charset="-122"/>
              <a:cs typeface="微软雅黑" panose="020B0503020204020204" pitchFamily="34" charset="-122"/>
            </a:endParaRPr>
          </a:p>
          <a:p>
            <a:pPr marL="532130" indent="-179705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缓冲器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-Buffe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）：</a:t>
            </a:r>
            <a:r>
              <a:rPr lang="zh-CN" altLang="en-US" sz="2000" dirty="0">
                <a:solidFill>
                  <a:srgbClr val="FF0000"/>
                </a:solidFill>
                <a:latin typeface="宋体" panose="02010600030101010101" pitchFamily="2" charset="-122"/>
                <a:sym typeface="+mn-ea"/>
              </a:rPr>
              <a:t>像素级</a:t>
            </a:r>
            <a:r>
              <a:rPr lang="zh-CN" altLang="en-US" sz="2000" dirty="0">
                <a:latin typeface="宋体" panose="02010600030101010101" pitchFamily="2" charset="-122"/>
                <a:sym typeface="+mn-ea"/>
              </a:rPr>
              <a:t>消隐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342900" indent="234315" defTabSz="0" latinLnBrk="0">
              <a:lnSpc>
                <a:spcPct val="150000"/>
              </a:lnSpc>
              <a:spcBef>
                <a:spcPts val="1200"/>
              </a:spcBef>
              <a:buFont typeface="Arial" panose="020B0604020202020204" pitchFamily="34" charset="0"/>
              <a:buChar char="•"/>
              <a:tabLst>
                <a:tab pos="537210" algn="l"/>
              </a:tabLst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深度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排序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算法（画家算法）：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面元级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消隐</a:t>
            </a:r>
            <a:endParaRPr lang="zh-CN" altLang="en-US" sz="2000" dirty="0">
              <a:solidFill>
                <a:schemeClr val="tx1"/>
              </a:solidFill>
              <a:latin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三、相关程序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051685" y="2061210"/>
            <a:ext cx="568833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4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与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透视投影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球体的透视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消隐效果（球体的消隐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效果）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algn="l" eaLnBrk="1" latinLnBrk="0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endParaRPr lang="zh-CN" altLang="en-US" strike="sngStrike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  <a:uFillTx/>
            </a:endParaRPr>
          </a:p>
        </p:txBody>
      </p:sp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3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7310"/>
            <a:ext cx="569404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相关程序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三维变换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6381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：球体的透视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9690" y="1763395"/>
            <a:ext cx="9067165" cy="19304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latinLnBrk="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400" dirty="0"/>
              <a:t>实验描述：</a:t>
            </a:r>
            <a:endParaRPr lang="zh-CN" altLang="en-US" sz="2400" dirty="0"/>
          </a:p>
          <a:p>
            <a:pPr marL="278130" indent="-278130"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en-US" altLang="zh-CN" sz="2200" dirty="0"/>
              <a:t>	</a:t>
            </a:r>
            <a:r>
              <a:rPr lang="zh-CN" altLang="en-US" sz="2200" dirty="0"/>
              <a:t>绘制由</a:t>
            </a:r>
            <a:r>
              <a:rPr lang="en-US" altLang="zh-CN" sz="2200" dirty="0"/>
              <a:t>Bezier</a:t>
            </a:r>
            <a:r>
              <a:rPr lang="zh-CN" altLang="en-US" sz="2200" dirty="0"/>
              <a:t>曲构造的球体的透视</a:t>
            </a:r>
            <a:r>
              <a:rPr lang="zh-CN" altLang="en-US" sz="2200" dirty="0"/>
              <a:t>投影；</a:t>
            </a:r>
            <a:endParaRPr lang="zh-CN" altLang="en-US" sz="2200" dirty="0"/>
          </a:p>
          <a:p>
            <a:pPr marL="278130" indent="-278130"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zh-CN" altLang="en-US" sz="2200" dirty="0"/>
              <a:t> </a:t>
            </a:r>
            <a:r>
              <a:rPr lang="en-US" altLang="zh-CN" sz="2200" dirty="0"/>
              <a:t>   </a:t>
            </a:r>
            <a:r>
              <a:rPr lang="zh-CN" altLang="en-US" sz="2200" dirty="0"/>
              <a:t>设计投影类</a:t>
            </a:r>
            <a:r>
              <a:rPr lang="en-US" altLang="zh-CN" sz="2200" dirty="0"/>
              <a:t>CProjection</a:t>
            </a:r>
            <a:r>
              <a:rPr lang="zh-CN" altLang="en-US" sz="2200" dirty="0"/>
              <a:t>，成员函数包含正交投影、透视投影和斜</a:t>
            </a:r>
            <a:r>
              <a:rPr lang="zh-CN" altLang="en-US" sz="2200" dirty="0"/>
              <a:t>投影。</a:t>
            </a:r>
            <a:endParaRPr lang="zh-CN" altLang="en-US" sz="22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zh-CN" altLang="en-US" sz="2400" dirty="0"/>
              <a:t> </a:t>
            </a:r>
            <a:endParaRPr lang="zh-CN" altLang="en-US" sz="24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7630" y="3141345"/>
            <a:ext cx="3902710" cy="353123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923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69278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三、相关程序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46736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2051685" y="2061210"/>
            <a:ext cx="568833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4</a:t>
            </a:r>
            <a:r>
              <a:rPr lang="en-US" altLang="zh-CN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与</a:t>
            </a:r>
            <a:r>
              <a:rPr lang="zh-CN" altLang="en-US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endParaRPr lang="zh-CN" altLang="en-US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1</a:t>
            </a: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透视投影</a:t>
            </a:r>
            <a:r>
              <a:rPr lang="en-US" altLang="zh-CN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dirty="0">
                <a:solidFill>
                  <a:schemeClr val="bg2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球体的透视投影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lvl="1" algn="l" eaLnBrk="1" latinLnBrk="0" hangingPunct="1">
              <a:lnSpc>
                <a:spcPct val="200000"/>
              </a:lnSpc>
              <a:spcBef>
                <a:spcPts val="0"/>
              </a:spcBef>
              <a:buFont typeface="Wingdings" panose="05000000000000000000" charset="0"/>
              <a:buChar char="Ø"/>
              <a:defRPr/>
            </a:pP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消隐效果（球体的消隐效果）</a:t>
            </a:r>
            <a:endParaRPr lang="zh-CN" altLang="en-US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algn="l" eaLnBrk="1" latinLnBrk="0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endParaRPr lang="zh-CN" altLang="en-US" strike="sngStrike" dirty="0">
              <a:solidFill>
                <a:srgbClr val="FF0000"/>
              </a:solidFill>
              <a:effectLst>
                <a:outerShdw blurRad="38100" dist="38100" dir="2700000" algn="tl">
                  <a:srgbClr val="FFFFFF"/>
                </a:outerShdw>
              </a:effectLst>
              <a:uFillTx/>
            </a:endParaRPr>
          </a:p>
        </p:txBody>
      </p:sp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66700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Latha" panose="020B0604020202020204" pitchFamily="34" charset="0"/>
              </a:rPr>
              <a:t>3</a:t>
            </a:r>
            <a:endParaRPr lang="en-US" altLang="zh-CN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7310"/>
            <a:ext cx="569404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相关程序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曲线实验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07315" y="1196975"/>
            <a:ext cx="8883015" cy="6381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en-US" alt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实验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4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（</a:t>
            </a:r>
            <a:r>
              <a:rPr lang="en-US" altLang="zh-CN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2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）：球体的消隐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效果</a:t>
            </a:r>
            <a:endParaRPr lang="zh-CN" altLang="en-US" b="1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9690" y="1763395"/>
            <a:ext cx="9055735" cy="1890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latinLnBrk="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400" dirty="0"/>
              <a:t>实验描述：</a:t>
            </a:r>
            <a:endParaRPr lang="zh-CN" altLang="en-US" sz="24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en-US" altLang="zh-CN" sz="2200" dirty="0"/>
              <a:t>	</a:t>
            </a:r>
            <a:r>
              <a:rPr lang="zh-CN" altLang="en-US" sz="2200" dirty="0"/>
              <a:t>使用背面剔除算法绘制球体的可见表面；</a:t>
            </a:r>
            <a:endParaRPr lang="zh-CN" altLang="en-US" sz="22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en-US" altLang="zh-CN" sz="2200" dirty="0"/>
              <a:t>	</a:t>
            </a:r>
            <a:r>
              <a:rPr lang="zh-CN" sz="2200" dirty="0"/>
              <a:t>制作球体线框模型消隐后</a:t>
            </a:r>
            <a:r>
              <a:rPr sz="2200" dirty="0"/>
              <a:t>的透视投影</a:t>
            </a:r>
            <a:r>
              <a:rPr lang="zh-CN" altLang="en-US" sz="2200" dirty="0"/>
              <a:t>；</a:t>
            </a:r>
            <a:endParaRPr lang="zh-CN" altLang="en-US" sz="2200" dirty="0"/>
          </a:p>
          <a:p>
            <a:pPr defTabSz="0" latinLnBrk="0">
              <a:lnSpc>
                <a:spcPct val="130000"/>
              </a:lnSpc>
              <a:tabLst>
                <a:tab pos="268605" algn="l"/>
              </a:tabLst>
            </a:pPr>
            <a:r>
              <a:rPr lang="zh-CN" altLang="en-US" sz="2200" dirty="0"/>
              <a:t> </a:t>
            </a:r>
            <a:r>
              <a:rPr lang="en-US" altLang="zh-CN" sz="2200" dirty="0"/>
              <a:t>   </a:t>
            </a:r>
            <a:endParaRPr lang="zh-CN" altLang="en-US" sz="2200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43530" y="3141345"/>
            <a:ext cx="3610610" cy="342646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2238375"/>
            <a:ext cx="9144000" cy="1673225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4" name="文本框 3"/>
          <p:cNvSpPr txBox="1"/>
          <p:nvPr/>
        </p:nvSpPr>
        <p:spPr>
          <a:xfrm>
            <a:off x="2956402" y="2701925"/>
            <a:ext cx="3230880" cy="70675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dirty="0">
                <a:solidFill>
                  <a:schemeClr val="bg1"/>
                </a:solidFill>
                <a:latin typeface="+mn-ea"/>
                <a:ea typeface="+mn-ea"/>
              </a:rPr>
              <a:t>四、课程小结</a:t>
            </a:r>
            <a:endParaRPr lang="zh-CN" altLang="en-US" sz="4000" b="1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grpSp>
        <p:nvGrpSpPr>
          <p:cNvPr id="20484" name="组合 4"/>
          <p:cNvGrpSpPr/>
          <p:nvPr/>
        </p:nvGrpSpPr>
        <p:grpSpPr bwMode="auto">
          <a:xfrm>
            <a:off x="-606425" y="2476500"/>
            <a:ext cx="10356850" cy="1212850"/>
            <a:chOff x="-808496" y="1813301"/>
            <a:chExt cx="13808990" cy="2696706"/>
          </a:xfrm>
        </p:grpSpPr>
        <p:cxnSp>
          <p:nvCxnSpPr>
            <p:cNvPr id="6" name="直接连接符 5"/>
            <p:cNvCxnSpPr/>
            <p:nvPr/>
          </p:nvCxnSpPr>
          <p:spPr>
            <a:xfrm>
              <a:off x="-808496" y="1813301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-808496" y="4510007"/>
              <a:ext cx="13808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860425" y="1873885"/>
            <a:ext cx="7632700" cy="3571875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latinLnBrk="0" hangingPunct="1">
              <a:lnSpc>
                <a:spcPct val="200000"/>
              </a:lnSpc>
              <a:spcBef>
                <a:spcPts val="0"/>
              </a:spcBef>
              <a:buNone/>
              <a:defRPr/>
            </a:pP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4"/>
          <p:cNvSpPr txBox="1">
            <a:spLocks noChangeArrowheads="1"/>
          </p:cNvSpPr>
          <p:nvPr/>
        </p:nvSpPr>
        <p:spPr bwMode="auto">
          <a:xfrm>
            <a:off x="266701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4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8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58373" name="TextBox 11"/>
          <p:cNvSpPr txBox="1">
            <a:spLocks noChangeArrowheads="1"/>
          </p:cNvSpPr>
          <p:nvPr/>
        </p:nvSpPr>
        <p:spPr bwMode="auto">
          <a:xfrm>
            <a:off x="717550" y="66834"/>
            <a:ext cx="2846388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小结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pic>
        <p:nvPicPr>
          <p:cNvPr id="2" name="C9F754DE-2CAD-44b6-B708-469DEB6407EB-2" descr="C:/Users/syy/AppData/Local/Temp/wpp.twQjSywpp"/>
          <p:cNvPicPr>
            <a:picLocks noChangeAspect="1"/>
          </p:cNvPicPr>
          <p:nvPr/>
        </p:nvPicPr>
        <p:blipFill>
          <a:blip r:embed="rId1"/>
          <a:srcRect l="-3463" t="7239" r="1459" b="8581"/>
          <a:stretch>
            <a:fillRect/>
          </a:stretch>
        </p:blipFill>
        <p:spPr>
          <a:xfrm>
            <a:off x="683895" y="1196340"/>
            <a:ext cx="8330565" cy="2940050"/>
          </a:xfrm>
          <a:prstGeom prst="rect">
            <a:avLst/>
          </a:prstGeom>
        </p:spPr>
      </p:pic>
      <p:sp>
        <p:nvSpPr>
          <p:cNvPr id="216071" name="Rectangle 7"/>
          <p:cNvSpPr>
            <a:spLocks noGrp="1" noChangeArrowheads="1"/>
          </p:cNvSpPr>
          <p:nvPr/>
        </p:nvSpPr>
        <p:spPr>
          <a:xfrm>
            <a:off x="683895" y="3965575"/>
            <a:ext cx="7671435" cy="2762250"/>
          </a:xfrm>
          <a:prstGeom prst="rect">
            <a:avLst/>
          </a:pr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lstStyle>
            <a:lvl1pPr marL="257175" indent="-257175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57530" indent="-21463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u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ClrTx/>
              <a:buFont typeface="Wingdings" panose="05000000000000000000" pitchFamily="2" charset="2"/>
              <a:buChar char="l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latinLnBrk="0" hangingPunct="1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zh-CN" altLang="en-US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要求：</a:t>
            </a:r>
            <a:endParaRPr lang="zh-CN" altLang="en-US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投影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与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消隐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的作用和相关概念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endParaRPr lang="en-US" altLang="zh-CN" sz="18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平行投影的形式和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分类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着重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透视投影的相关概念、变换过程与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分类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理解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背面剔除算法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（透视投影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+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消隐算法，提高物体的绘制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效率）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384810" indent="-127000" defTabSz="685800" eaLnBrk="1" latinLnBrk="0" hangingPunct="1">
              <a:lnSpc>
                <a:spcPct val="170000"/>
              </a:lnSpc>
              <a:spcBef>
                <a:spcPts val="0"/>
              </a:spcBef>
              <a:tabLst>
                <a:tab pos="805815" algn="l"/>
              </a:tabLs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完成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     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实验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4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：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1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透视投影（</a:t>
            </a:r>
            <a:r>
              <a:rPr lang="en-US" altLang="zh-CN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2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）消隐</a:t>
            </a: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  <a:sym typeface="+mn-ea"/>
              </a:rPr>
              <a:t>效果</a:t>
            </a:r>
            <a:endParaRPr lang="zh-CN" altLang="en-US" sz="18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</p:txBody>
      </p:sp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Box 4"/>
          <p:cNvSpPr txBox="1">
            <a:spLocks noChangeArrowheads="1"/>
          </p:cNvSpPr>
          <p:nvPr/>
        </p:nvSpPr>
        <p:spPr bwMode="auto">
          <a:xfrm>
            <a:off x="266701" y="248127"/>
            <a:ext cx="488950" cy="5880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4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7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8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58373" name="TextBox 11"/>
          <p:cNvSpPr txBox="1">
            <a:spLocks noChangeArrowheads="1"/>
          </p:cNvSpPr>
          <p:nvPr/>
        </p:nvSpPr>
        <p:spPr bwMode="auto">
          <a:xfrm>
            <a:off x="717550" y="66675"/>
            <a:ext cx="28463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作业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10" name="矩形 9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12" name="Rectangle 7"/>
          <p:cNvSpPr txBox="1">
            <a:spLocks noChangeArrowheads="1"/>
          </p:cNvSpPr>
          <p:nvPr/>
        </p:nvSpPr>
        <p:spPr>
          <a:xfrm>
            <a:off x="611505" y="1412875"/>
            <a:ext cx="8279130" cy="4237355"/>
          </a:xfrm>
          <a:prstGeom prst="rect">
            <a:avLst/>
          </a:prstGeom>
          <a:noFill/>
        </p:spPr>
        <p:txBody>
          <a:bodyPr/>
          <a:lstStyle/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理解平行投影与透视</a:t>
            </a:r>
            <a:r>
              <a:rPr lang="zh-CN" altLang="en-US" sz="3200" dirty="0">
                <a:latin typeface="+mn-lt"/>
                <a:ea typeface="+mn-ea"/>
              </a:rPr>
              <a:t>投影</a:t>
            </a:r>
            <a:endParaRPr lang="zh-CN" altLang="en-US" sz="3200" dirty="0">
              <a:latin typeface="+mn-lt"/>
              <a:ea typeface="+mn-ea"/>
            </a:endParaRPr>
          </a:p>
          <a:p>
            <a:pPr marL="514350" indent="-514350" defTabSz="685800" eaLnBrk="1" hangingPunct="1">
              <a:lnSpc>
                <a:spcPct val="150000"/>
              </a:lnSpc>
              <a:spcBef>
                <a:spcPct val="20000"/>
              </a:spcBef>
              <a:buFont typeface="+mj-lt"/>
              <a:buAutoNum type="arabicPeriod"/>
              <a:defRPr/>
            </a:pPr>
            <a:r>
              <a:rPr lang="zh-CN" altLang="en-US" sz="3200" dirty="0">
                <a:latin typeface="+mn-lt"/>
                <a:ea typeface="+mn-ea"/>
              </a:rPr>
              <a:t>理解背面剔除算法</a:t>
            </a:r>
            <a:endParaRPr lang="en-US" altLang="zh-CN" sz="3200" dirty="0">
              <a:latin typeface="+mn-lt"/>
              <a:ea typeface="+mn-ea"/>
            </a:endParaRPr>
          </a:p>
          <a:p>
            <a:pPr marL="457200" indent="-45720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AutoNum type="arabicPeriod"/>
              <a:defRPr/>
            </a:pPr>
            <a:r>
              <a:rPr lang="en-US" altLang="zh-CN" sz="3200" dirty="0">
                <a:latin typeface="+mn-lt"/>
                <a:ea typeface="+mn-ea"/>
              </a:rPr>
              <a:t> </a:t>
            </a:r>
            <a:r>
              <a:rPr lang="zh-CN" altLang="en-US" sz="3200" dirty="0">
                <a:latin typeface="+mn-lt"/>
                <a:ea typeface="+mn-ea"/>
              </a:rPr>
              <a:t>完成实验：投影与</a:t>
            </a:r>
            <a:r>
              <a:rPr lang="zh-CN" altLang="en-US" sz="3200" dirty="0">
                <a:latin typeface="+mn-lt"/>
                <a:ea typeface="+mn-ea"/>
              </a:rPr>
              <a:t>消隐</a:t>
            </a:r>
            <a:endParaRPr lang="zh-CN" altLang="en-US" sz="3200" dirty="0">
              <a:latin typeface="+mn-lt"/>
              <a:ea typeface="+mn-ea"/>
            </a:endParaRPr>
          </a:p>
          <a:p>
            <a:pPr marL="0" indent="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en-US" altLang="zh-CN" sz="3200" dirty="0">
                <a:latin typeface="+mn-lt"/>
                <a:ea typeface="+mn-ea"/>
              </a:rPr>
              <a:t>	</a:t>
            </a:r>
            <a:r>
              <a:rPr lang="zh-CN" altLang="en-US" sz="3200" dirty="0">
                <a:latin typeface="+mn-lt"/>
                <a:ea typeface="+mn-ea"/>
              </a:rPr>
              <a:t>（</a:t>
            </a:r>
            <a:r>
              <a:rPr lang="en-US" altLang="zh-CN" sz="3200" dirty="0">
                <a:latin typeface="+mn-lt"/>
                <a:ea typeface="+mn-ea"/>
              </a:rPr>
              <a:t>1</a:t>
            </a:r>
            <a:r>
              <a:rPr lang="zh-CN" altLang="en-US" sz="3200" dirty="0">
                <a:latin typeface="+mn-lt"/>
                <a:ea typeface="+mn-ea"/>
              </a:rPr>
              <a:t>）球体的透视</a:t>
            </a:r>
            <a:r>
              <a:rPr lang="zh-CN" altLang="en-US" sz="3200" dirty="0">
                <a:latin typeface="+mn-lt"/>
                <a:ea typeface="+mn-ea"/>
              </a:rPr>
              <a:t>投影</a:t>
            </a:r>
            <a:endParaRPr lang="zh-CN" altLang="en-US" sz="3200" dirty="0">
              <a:latin typeface="+mn-lt"/>
              <a:ea typeface="+mn-ea"/>
            </a:endParaRPr>
          </a:p>
          <a:p>
            <a:pPr marL="0" indent="0" defTabSz="685800" eaLnBrk="1" hangingPunct="1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r>
              <a:rPr lang="zh-CN" altLang="en-US" sz="3200" dirty="0">
                <a:latin typeface="+mn-lt"/>
                <a:ea typeface="+mn-ea"/>
              </a:rPr>
              <a:t> </a:t>
            </a:r>
            <a:r>
              <a:rPr lang="en-US" altLang="zh-CN" sz="3200" dirty="0">
                <a:latin typeface="+mn-lt"/>
                <a:ea typeface="+mn-ea"/>
              </a:rPr>
              <a:t>      </a:t>
            </a:r>
            <a:r>
              <a:rPr lang="zh-CN" altLang="en-US" sz="3200" dirty="0">
                <a:latin typeface="+mn-lt"/>
                <a:ea typeface="+mn-ea"/>
              </a:rPr>
              <a:t>（</a:t>
            </a:r>
            <a:r>
              <a:rPr lang="en-US" altLang="zh-CN" sz="3200" dirty="0">
                <a:latin typeface="+mn-lt"/>
                <a:ea typeface="+mn-ea"/>
              </a:rPr>
              <a:t>2</a:t>
            </a:r>
            <a:r>
              <a:rPr lang="zh-CN" altLang="en-US" sz="3200" dirty="0">
                <a:latin typeface="+mn-lt"/>
                <a:ea typeface="+mn-ea"/>
              </a:rPr>
              <a:t>）</a:t>
            </a:r>
            <a:r>
              <a:rPr lang="zh-CN" altLang="en-US" sz="3200" dirty="0">
                <a:latin typeface="+mn-lt"/>
                <a:ea typeface="+mn-ea"/>
                <a:sym typeface="+mn-ea"/>
              </a:rPr>
              <a:t>球体的消隐效果</a:t>
            </a:r>
            <a:endParaRPr lang="en-US" altLang="zh-CN" sz="3200" dirty="0">
              <a:latin typeface="+mn-lt"/>
              <a:ea typeface="+mn-ea"/>
            </a:endParaRPr>
          </a:p>
          <a:p>
            <a:pPr marL="257175" indent="-257175" defTabSz="685800">
              <a:lnSpc>
                <a:spcPct val="110000"/>
              </a:lnSpc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endParaRPr lang="zh-CN" altLang="zh-CN" sz="2800" dirty="0">
              <a:latin typeface="+mn-lt"/>
              <a:ea typeface="+mn-ea"/>
            </a:endParaRP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906589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作用：</a:t>
            </a:r>
            <a:r>
              <a:rPr lang="zh-CN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降维</a:t>
            </a:r>
            <a:endParaRPr lang="zh-CN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思考：显示器的屏幕只能显示二维图形，怎么展示三维</a:t>
            </a: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模型？</a:t>
            </a:r>
            <a:endParaRPr lang="zh-CN" sz="175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通过投影，将</a:t>
            </a:r>
            <a:r>
              <a:rPr lang="zh-CN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三维</a:t>
            </a: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点投影变换为</a:t>
            </a:r>
            <a:r>
              <a:rPr lang="zh-CN" sz="175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二维</a:t>
            </a:r>
            <a:r>
              <a:rPr lang="zh-CN" sz="175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点</a:t>
            </a:r>
            <a:r>
              <a:rPr sz="2000" dirty="0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endParaRPr lang="zh-CN" sz="2000" dirty="0">
              <a:solidFill>
                <a:schemeClr val="tx1"/>
              </a:solidFill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285115" lvl="1" indent="-25019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Ø"/>
              <a:defRPr/>
            </a:pPr>
            <a:r>
              <a:rPr lang="zh-CN" altLang="en-US" sz="2000" dirty="0">
                <a:solidFill>
                  <a:srgbClr val="FF000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投影变换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： </a:t>
            </a:r>
            <a:r>
              <a:rPr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把三维立体（或物体）投射到投影面上得到二维平面图形的过程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8" name="矩形 7"/>
          <p:cNvSpPr/>
          <p:nvPr/>
        </p:nvSpPr>
        <p:spPr>
          <a:xfrm>
            <a:off x="1877627" y="6381365"/>
            <a:ext cx="498729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投影变换</a:t>
            </a:r>
            <a:r>
              <a:rPr lang="en-US" altLang="zh-CN" sz="2000" dirty="0"/>
              <a:t>---</a:t>
            </a:r>
            <a:r>
              <a:rPr lang="zh-CN" altLang="en-US" sz="2000" dirty="0"/>
              <a:t>示意图（思考：投影三</a:t>
            </a:r>
            <a:r>
              <a:rPr lang="zh-CN" altLang="en-US" sz="2000" dirty="0"/>
              <a:t>元素？）</a:t>
            </a:r>
            <a:endParaRPr lang="zh-CN" altLang="en-US" sz="2000" dirty="0"/>
          </a:p>
        </p:txBody>
      </p:sp>
      <p:graphicFrame>
        <p:nvGraphicFramePr>
          <p:cNvPr id="889859" name="Object 3"/>
          <p:cNvGraphicFramePr>
            <a:graphicFrameLocks noChangeAspect="1"/>
          </p:cNvGraphicFramePr>
          <p:nvPr/>
        </p:nvGraphicFramePr>
        <p:xfrm>
          <a:off x="1835785" y="3140710"/>
          <a:ext cx="5029200" cy="3063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1" imgW="3274060" imgH="1998345" progId="Visio.Drawing.11">
                  <p:embed/>
                </p:oleObj>
              </mc:Choice>
              <mc:Fallback>
                <p:oleObj name="" r:id="rId1" imgW="3274060" imgH="1998345" progId="Visio.Drawing.11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>
                      <a:xfrm>
                        <a:off x="1835785" y="3140710"/>
                        <a:ext cx="5029200" cy="3063240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chemeClr val="accent1"/>
                        </a:solidFill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203507" y="5589520"/>
            <a:ext cx="1021080" cy="429895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2200" dirty="0">
                <a:latin typeface="宋体" panose="02010600030101010101" pitchFamily="2" charset="-122"/>
                <a:ea typeface="宋体" panose="02010600030101010101" pitchFamily="2" charset="-122"/>
              </a:rPr>
              <a:t>投影面</a:t>
            </a:r>
            <a:endParaRPr lang="zh-CN" altLang="en-US" sz="2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9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" name="图片 99"/>
          <p:cNvPicPr/>
          <p:nvPr/>
        </p:nvPicPr>
        <p:blipFill>
          <a:blip r:embed="rId1"/>
          <a:srcRect b="12939"/>
          <a:stretch>
            <a:fillRect/>
          </a:stretch>
        </p:blipFill>
        <p:spPr>
          <a:xfrm>
            <a:off x="0" y="1700530"/>
            <a:ext cx="9144000" cy="4472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6" name="TextBox 4"/>
          <p:cNvSpPr txBox="1">
            <a:spLocks noChangeArrowheads="1"/>
          </p:cNvSpPr>
          <p:nvPr/>
        </p:nvSpPr>
        <p:spPr bwMode="auto">
          <a:xfrm>
            <a:off x="295275" y="247650"/>
            <a:ext cx="431800" cy="58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35100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en-US" altLang="zh-CN" sz="3300">
                <a:solidFill>
                  <a:srgbClr val="0070C0"/>
                </a:solidFill>
                <a:latin typeface="AvantGarde Md BT"/>
                <a:cs typeface="FrankRuehl" panose="020E0503060101010101" pitchFamily="34" charset="-79"/>
              </a:rPr>
              <a:t>2</a:t>
            </a:r>
            <a:endParaRPr lang="zh-CN" altLang="en-US" sz="3300">
              <a:solidFill>
                <a:srgbClr val="0070C0"/>
              </a:solidFill>
              <a:latin typeface="AvantGarde Md BT"/>
              <a:cs typeface="Latha" panose="020B0604020202020204" pitchFamily="34" charset="0"/>
            </a:endParaRPr>
          </a:p>
        </p:txBody>
      </p:sp>
      <p:sp>
        <p:nvSpPr>
          <p:cNvPr id="6" name="Freeform 6"/>
          <p:cNvSpPr/>
          <p:nvPr/>
        </p:nvSpPr>
        <p:spPr bwMode="auto">
          <a:xfrm>
            <a:off x="304800" y="355600"/>
            <a:ext cx="79375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7" name="Freeform 6"/>
          <p:cNvSpPr/>
          <p:nvPr/>
        </p:nvSpPr>
        <p:spPr bwMode="auto">
          <a:xfrm flipH="1">
            <a:off x="633413" y="355600"/>
            <a:ext cx="80962" cy="376238"/>
          </a:xfrm>
          <a:custGeom>
            <a:avLst/>
            <a:gdLst>
              <a:gd name="T0" fmla="*/ 0 w 93"/>
              <a:gd name="T1" fmla="*/ 0 h 440"/>
              <a:gd name="T2" fmla="*/ 93 w 93"/>
              <a:gd name="T3" fmla="*/ 0 h 440"/>
              <a:gd name="T4" fmla="*/ 93 w 93"/>
              <a:gd name="T5" fmla="*/ 37 h 440"/>
              <a:gd name="T6" fmla="*/ 44 w 93"/>
              <a:gd name="T7" fmla="*/ 37 h 440"/>
              <a:gd name="T8" fmla="*/ 44 w 93"/>
              <a:gd name="T9" fmla="*/ 403 h 440"/>
              <a:gd name="T10" fmla="*/ 93 w 93"/>
              <a:gd name="T11" fmla="*/ 403 h 440"/>
              <a:gd name="T12" fmla="*/ 93 w 93"/>
              <a:gd name="T13" fmla="*/ 440 h 440"/>
              <a:gd name="T14" fmla="*/ 0 w 93"/>
              <a:gd name="T15" fmla="*/ 440 h 440"/>
              <a:gd name="T16" fmla="*/ 0 w 93"/>
              <a:gd name="T17" fmla="*/ 0 h 4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93" h="440">
                <a:moveTo>
                  <a:pt x="0" y="0"/>
                </a:moveTo>
                <a:cubicBezTo>
                  <a:pt x="93" y="0"/>
                  <a:pt x="93" y="0"/>
                  <a:pt x="93" y="0"/>
                </a:cubicBezTo>
                <a:cubicBezTo>
                  <a:pt x="93" y="37"/>
                  <a:pt x="93" y="37"/>
                  <a:pt x="93" y="37"/>
                </a:cubicBezTo>
                <a:cubicBezTo>
                  <a:pt x="44" y="37"/>
                  <a:pt x="44" y="37"/>
                  <a:pt x="44" y="37"/>
                </a:cubicBezTo>
                <a:cubicBezTo>
                  <a:pt x="44" y="403"/>
                  <a:pt x="44" y="403"/>
                  <a:pt x="44" y="403"/>
                </a:cubicBezTo>
                <a:cubicBezTo>
                  <a:pt x="93" y="403"/>
                  <a:pt x="93" y="403"/>
                  <a:pt x="93" y="403"/>
                </a:cubicBezTo>
                <a:cubicBezTo>
                  <a:pt x="93" y="440"/>
                  <a:pt x="93" y="440"/>
                  <a:pt x="93" y="440"/>
                </a:cubicBezTo>
                <a:cubicBezTo>
                  <a:pt x="0" y="440"/>
                  <a:pt x="0" y="440"/>
                  <a:pt x="0" y="440"/>
                </a:cubicBezTo>
                <a:cubicBezTo>
                  <a:pt x="0" y="293"/>
                  <a:pt x="0" y="147"/>
                  <a:pt x="0" y="0"/>
                </a:cubicBezTo>
                <a:close/>
              </a:path>
            </a:pathLst>
          </a:custGeom>
          <a:solidFill>
            <a:schemeClr val="bg1">
              <a:lumMod val="65000"/>
            </a:schemeClr>
          </a:solidFill>
          <a:ln>
            <a:noFill/>
          </a:ln>
        </p:spPr>
        <p:txBody>
          <a:bodyPr lIns="68580" tIns="34290" rIns="68580" bIns="34290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>
              <a:latin typeface="+mn-lt"/>
              <a:ea typeface="+mn-ea"/>
            </a:endParaRPr>
          </a:p>
        </p:txBody>
      </p:sp>
      <p:sp>
        <p:nvSpPr>
          <p:cNvPr id="28679" name="TextBox 11"/>
          <p:cNvSpPr txBox="1">
            <a:spLocks noChangeArrowheads="1"/>
          </p:cNvSpPr>
          <p:nvPr/>
        </p:nvSpPr>
        <p:spPr bwMode="auto">
          <a:xfrm>
            <a:off x="717550" y="66993"/>
            <a:ext cx="5489575" cy="829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/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课程内容</a:t>
            </a:r>
            <a:r>
              <a:rPr lang="en-US" altLang="zh-CN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-</a:t>
            </a:r>
            <a:r>
              <a:rPr lang="zh-CN" altLang="en-US" sz="4800">
                <a:solidFill>
                  <a:srgbClr val="0070C0"/>
                </a:solidFill>
                <a:latin typeface="AvantGarde Md BT"/>
                <a:ea typeface="华文黑体"/>
                <a:cs typeface="华文黑体"/>
              </a:rPr>
              <a:t>投影</a:t>
            </a:r>
            <a:endParaRPr lang="zh-CN" altLang="en-US" sz="4800">
              <a:solidFill>
                <a:srgbClr val="0070C0"/>
              </a:solidFill>
              <a:latin typeface="AvantGarde Md BT"/>
              <a:ea typeface="华文黑体"/>
              <a:cs typeface="华文黑体"/>
            </a:endParaRPr>
          </a:p>
        </p:txBody>
      </p:sp>
      <p:sp>
        <p:nvSpPr>
          <p:cNvPr id="9" name="矩形 8"/>
          <p:cNvSpPr/>
          <p:nvPr/>
        </p:nvSpPr>
        <p:spPr>
          <a:xfrm flipV="1">
            <a:off x="17463" y="1077913"/>
            <a:ext cx="9126537" cy="46037"/>
          </a:xfrm>
          <a:prstGeom prst="rect">
            <a:avLst/>
          </a:prstGeom>
          <a:solidFill>
            <a:schemeClr val="bg1">
              <a:lumMod val="65000"/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153" tIns="38576" rIns="77153" bIns="38576"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015"/>
          </a:p>
        </p:txBody>
      </p:sp>
      <p:sp>
        <p:nvSpPr>
          <p:cNvPr id="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1120" y="1196340"/>
            <a:ext cx="8883015" cy="4308475"/>
          </a:xfrm>
        </p:spPr>
        <p:txBody>
          <a:bodyPr/>
          <a:lstStyle/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defRPr/>
            </a:pPr>
            <a:r>
              <a:rPr lang="zh-CN" altLang="en-US" sz="18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案例：（思考：投影三</a:t>
            </a:r>
            <a:r>
              <a:rPr lang="zh-CN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元素？）</a:t>
            </a:r>
            <a:r>
              <a:rPr lang="zh-CN" altLang="en-US" sz="2000" dirty="0">
                <a:effectLst>
                  <a:outerShdw blurRad="38100" dist="38100" dir="2700000" algn="tl">
                    <a:srgbClr val="FFFFFF"/>
                  </a:outerShdw>
                </a:effectLst>
              </a:rPr>
              <a:t>   </a:t>
            </a: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  <a:p>
            <a:pPr mar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  <a:sym typeface="+mn-ea"/>
            </a:endParaRPr>
          </a:p>
          <a:p>
            <a:pPr marL="0" indent="0" defTabSz="6858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  <a:tabLst>
                <a:tab pos="358140" algn="l"/>
              </a:tabLst>
              <a:defRPr/>
            </a:pPr>
            <a:endParaRPr lang="zh-CN" altLang="en-US" sz="2000" dirty="0">
              <a:effectLst>
                <a:outerShdw blurRad="38100" dist="38100" dir="2700000" algn="tl">
                  <a:srgbClr val="FFFFFF"/>
                </a:outerShdw>
              </a:effectLst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228012" y="6237220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正交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  <p:sp>
        <p:nvSpPr>
          <p:cNvPr id="23" name="矩形 22"/>
          <p:cNvSpPr/>
          <p:nvPr/>
        </p:nvSpPr>
        <p:spPr>
          <a:xfrm>
            <a:off x="1403702" y="6237184"/>
            <a:ext cx="1198880" cy="39878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/>
              <a:t>透视</a:t>
            </a:r>
            <a:r>
              <a:rPr lang="zh-CN" altLang="en-US" sz="2000" dirty="0"/>
              <a:t>投影</a:t>
            </a:r>
            <a:endParaRPr lang="zh-CN" altLang="en-US" sz="2000" dirty="0"/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MH" val="20160516110945"/>
  <p:tag name="MH_LIBRARY" val="CONTENTS"/>
  <p:tag name="MH_AUTOCOLOR" val="TRUE"/>
  <p:tag name="ID" val="553524"/>
  <p:tag name="MH_TYPE" val="CONTENTS_SECTION"/>
</p:tagLst>
</file>

<file path=ppt/tags/tag2.xml><?xml version="1.0" encoding="utf-8"?>
<p:tagLst xmlns:p="http://schemas.openxmlformats.org/presentationml/2006/main">
  <p:tag name="KSO_WM_UNIT_TABLE_BEAUTIFY" val="smartTable{0aa53050-b530-4201-a806-8e6664c8d55f}"/>
</p:tagLst>
</file>

<file path=ppt/tags/tag3.xml><?xml version="1.0" encoding="utf-8"?>
<p:tagLst xmlns:p="http://schemas.openxmlformats.org/presentationml/2006/main">
  <p:tag name="KSO_WM_UNIT_TABLE_BEAUTIFY" val="smartTable{7b7f6ac3-a306-4309-8d61-28c692800e8b}"/>
</p:tagLst>
</file>

<file path=ppt/tags/tag4.xml><?xml version="1.0" encoding="utf-8"?>
<p:tagLst xmlns:p="http://schemas.openxmlformats.org/presentationml/2006/main">
  <p:tag name="KSO_WM_UNIT_TABLE_BEAUTIFY" val="smartTable{0ac7d30a-e5f6-4261-b1d8-b818f82a99f3}"/>
</p:tagLst>
</file>

<file path=ppt/tags/tag5.xml><?xml version="1.0" encoding="utf-8"?>
<p:tagLst xmlns:p="http://schemas.openxmlformats.org/presentationml/2006/main">
  <p:tag name="KSO_WM_UNIT_TABLE_BEAUTIFY" val="smartTable{34777afc-acc7-444c-9675-916563f2d531}"/>
  <p:tag name="TABLE_ENDDRAG_ORIGIN_RECT" val="426*165"/>
  <p:tag name="TABLE_ENDDRAG_RECT" val="152*286*426*165"/>
</p:tagLst>
</file>

<file path=ppt/tags/tag6.xml><?xml version="1.0" encoding="utf-8"?>
<p:tagLst xmlns:p="http://schemas.openxmlformats.org/presentationml/2006/main">
  <p:tag name="KSO_WM_UNIT_TABLE_BEAUTIFY" val="smartTable{9a691dfe-cc81-4661-b194-7e9b8b1e21f1}"/>
</p:tagLst>
</file>

<file path=ppt/tags/tag8.xml><?xml version="1.0" encoding="utf-8"?>
<p:tagLst xmlns:p="http://schemas.openxmlformats.org/presentationml/2006/main">
  <p:tag name="COMMONDATA" val="eyJoZGlkIjoiYzE4ZjZhOTQwOGRkNjE1OWQ4NTA0NTBhYzM4ZmViNjAifQ=="/>
  <p:tag name="KSO_WPP_MARK_KEY" val="c396bbd2-a056-4883-b4f5-ec6d8d2df0e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10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 lang="zh-CN" altLang="en-US"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item1.xml><?xml version="1.0" encoding="utf-8"?>
<s:customData xmlns="http://www.wps.cn/officeDocument/2013/wpsCustomData" xmlns:s="http://www.wps.cn/officeDocument/2013/wpsCustomData">
  <extobjs>
    <extobj name="C9F754DE-2CAD-44b6-B708-469DEB6407EB-1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  <extobj name="C9F754DE-2CAD-44b6-B708-469DEB6407EB-2">
      <extobjdata type="C9F754DE-2CAD-44b6-B708-469DEB6407EB" data="ewoJIkZpbGVJZCIgOiAiMTYzMjc0NDMzMDEwIiwKCSJHcm91cElkIiA6ICI3NDYxNDA1OTUiLAoJIkltYWdlIiA6ICJpVkJPUncwS0dnb0FBQUFOU1VoRVVnQUFBNk1BQUFFK0NBWUFBQUI0QWNhb0FBQUFDWEJJV1hNQUFBc1RBQUFMRXdFQW1wd1lBQUFnQUVsRVFWUjRuT3pkZDN6VjVkMy84ZGNaT1NkN0J3SWhFQWdraEUzWVcwQkFFRVFGY2RiUjFsR3QzYjNiKzI1NzIvYTJkKzNkL2xwYmJXMWRkWXNpb3FJTVplKzl3OG9nSVFFeXlONG5aL3orQ0J3NUpDRUJRdWI3K1hqMDBaenJ1NjRUSkp4M3J1djZYQWFYeStWQ1JFUkVSRVJFNUFZeEdBeUd5OXVNcmRFUkVSRVJFUkVSNmR3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lRLWXlLaUlpSWlJaUkweW1NaW9pSWlJaUlpTk1waklxSWlJaUlpSWpUS1l5S2lJaUlpSWlJMHltTWlvaUlpSWlJaU5NcGpJcUlpSWlJaUlqVEtZeUtpSWlJaUlpSTB5bU1pb2lJaUlpSWlOTXBqSXFJaUlpSWlJaUlpSWlJaUloSXlmZC9CVHRyN1A0V2VIQUFBQUFBU1VWT1JLNUNZSUk9IiwKCSJUaGVtZSIgOiAiIiwKCSJUeXBlIiA6ICJtaW5kIiwKCSJWZXJzaW9uIiA6ICIiCn0K"/>
    </extobj>
  </extobjs>
</s:customData>
</file>

<file path=customXml/itemProps7.xml><?xml version="1.0" encoding="utf-8"?>
<ds:datastoreItem xmlns:ds="http://schemas.openxmlformats.org/officeDocument/2006/customXml" ds:itemID="s:customData">
  <ds:schemaRefs>
    <ds:schemaRef ds:uri="http://www.wps.cn/officeDocument/2013/wpsCustomDat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采用特定形状的、重新着色的图片（带有字幕）</Template>
  <TotalTime>0</TotalTime>
  <Words>7914</Words>
  <Application>WPS 演示</Application>
  <PresentationFormat>全屏显示(4:3)</PresentationFormat>
  <Paragraphs>1265</Paragraphs>
  <Slides>79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66</vt:i4>
      </vt:variant>
      <vt:variant>
        <vt:lpstr>幻灯片标题</vt:lpstr>
      </vt:variant>
      <vt:variant>
        <vt:i4>79</vt:i4>
      </vt:variant>
    </vt:vector>
  </HeadingPairs>
  <TitlesOfParts>
    <vt:vector size="168" baseType="lpstr">
      <vt:lpstr>Arial</vt:lpstr>
      <vt:lpstr>宋体</vt:lpstr>
      <vt:lpstr>Wingdings</vt:lpstr>
      <vt:lpstr>Calibri</vt:lpstr>
      <vt:lpstr>微软雅黑</vt:lpstr>
      <vt:lpstr>Calibri Light</vt:lpstr>
      <vt:lpstr>FrankRuehl</vt:lpstr>
      <vt:lpstr>Segoe Print</vt:lpstr>
      <vt:lpstr>Latha</vt:lpstr>
      <vt:lpstr>AvantGarde Md BT</vt:lpstr>
      <vt:lpstr>华文黑体</vt:lpstr>
      <vt:lpstr>Wingdings</vt:lpstr>
      <vt:lpstr>Arial Unicode MS</vt:lpstr>
      <vt:lpstr>楷体</vt:lpstr>
      <vt:lpstr>Times New Roman</vt:lpstr>
      <vt:lpstr>Tahoma</vt:lpstr>
      <vt:lpstr>楷体_GB2312</vt:lpstr>
      <vt:lpstr>Comic Sans MS</vt:lpstr>
      <vt:lpstr>黑体</vt:lpstr>
      <vt:lpstr>新宋体</vt:lpstr>
      <vt:lpstr>Office 主题</vt:lpstr>
      <vt:lpstr>2_Office 主题</vt:lpstr>
      <vt:lpstr>3_Office 主题</vt:lpstr>
      <vt:lpstr>Visio.Drawing.11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Equation.DSMT4</vt:lpstr>
      <vt:lpstr>Equation.DSMT4</vt:lpstr>
      <vt:lpstr>Equation.DSMT4</vt:lpstr>
      <vt:lpstr>Visio.Drawing.11</vt:lpstr>
      <vt:lpstr>Visio.Drawing.11</vt:lpstr>
      <vt:lpstr>Visio.Drawing.11</vt:lpstr>
      <vt:lpstr>Equation.DSMT4</vt:lpstr>
      <vt:lpstr>Visio.Drawing.11</vt:lpstr>
      <vt:lpstr>Visio.Drawing.11</vt:lpstr>
      <vt:lpstr>Equation.3</vt:lpstr>
      <vt:lpstr>Equation.3</vt:lpstr>
      <vt:lpstr>Equation.3</vt:lpstr>
      <vt:lpstr>Equation.3</vt:lpstr>
      <vt:lpstr>Visio.Drawing.11</vt:lpstr>
      <vt:lpstr>Equation.3</vt:lpstr>
      <vt:lpstr>Visio.Drawing.11</vt:lpstr>
      <vt:lpstr>Equation.3</vt:lpstr>
      <vt:lpstr>Equation.3</vt:lpstr>
      <vt:lpstr>Equation.3</vt:lpstr>
      <vt:lpstr>Visio.Drawing.11</vt:lpstr>
      <vt:lpstr>Equation.DSMT4</vt:lpstr>
      <vt:lpstr>Equation.3</vt:lpstr>
      <vt:lpstr>Visio.Drawing.6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Equation.3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SYY</dc:creator>
  <cp:lastModifiedBy>石蕴玉</cp:lastModifiedBy>
  <cp:revision>982</cp:revision>
  <dcterms:created xsi:type="dcterms:W3CDTF">2017-04-24T01:48:00Z</dcterms:created>
  <dcterms:modified xsi:type="dcterms:W3CDTF">2023-03-20T04:22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18814219991</vt:lpwstr>
  </property>
  <property fmtid="{D5CDD505-2E9C-101B-9397-08002B2CF9AE}" pid="3" name="KSOProductBuildVer">
    <vt:lpwstr>2052-11.1.0.13703</vt:lpwstr>
  </property>
  <property fmtid="{D5CDD505-2E9C-101B-9397-08002B2CF9AE}" pid="4" name="ICV">
    <vt:lpwstr>942C2898E0314C71A4AE0C9C737DDC13</vt:lpwstr>
  </property>
</Properties>
</file>